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F4" w:rsidRPr="00774999" w:rsidRDefault="008E07F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Pr="00774999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D77AFE" w:rsidRPr="001401CC" w:rsidRDefault="00D77AF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2B34E5" w:rsidRPr="00DD3295" w:rsidRDefault="002E4C1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52"/>
          <w:szCs w:val="52"/>
        </w:rPr>
      </w:pPr>
      <w:r w:rsidRPr="00DD3295">
        <w:rPr>
          <w:rFonts w:ascii="华文楷体" w:eastAsia="华文楷体" w:hAnsi="华文楷体" w:hint="eastAsia"/>
          <w:sz w:val="52"/>
          <w:szCs w:val="52"/>
        </w:rPr>
        <w:t>Jenkins</w:t>
      </w:r>
      <w:r w:rsidR="00793C00" w:rsidRPr="00DD3295">
        <w:rPr>
          <w:rFonts w:ascii="华文楷体" w:eastAsia="华文楷体" w:hAnsi="华文楷体" w:hint="eastAsia"/>
          <w:sz w:val="52"/>
          <w:szCs w:val="52"/>
        </w:rPr>
        <w:t>持续集成企业实战系列</w:t>
      </w:r>
    </w:p>
    <w:p w:rsidR="00737476" w:rsidRPr="00774999" w:rsidRDefault="0073747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Pr="00774999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A20C68" w:rsidRDefault="00E565B5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28"/>
          <w:szCs w:val="28"/>
        </w:rPr>
      </w:pPr>
      <w:r w:rsidRPr="00A20C68">
        <w:rPr>
          <w:rFonts w:ascii="华文楷体" w:eastAsia="华文楷体" w:hAnsi="华文楷体" w:hint="eastAsia"/>
          <w:sz w:val="28"/>
          <w:szCs w:val="28"/>
        </w:rPr>
        <w:t>目 录</w:t>
      </w:r>
    </w:p>
    <w:p w:rsidR="00A07787" w:rsidRPr="00A20C68" w:rsidRDefault="00E565B5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r w:rsidRPr="00A20C68">
        <w:rPr>
          <w:rFonts w:ascii="华文楷体" w:eastAsia="华文楷体" w:hAnsi="华文楷体"/>
          <w:sz w:val="28"/>
          <w:szCs w:val="28"/>
        </w:rPr>
        <w:fldChar w:fldCharType="begin"/>
      </w:r>
      <w:r w:rsidRPr="00A20C68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A20C68">
        <w:rPr>
          <w:rFonts w:ascii="华文楷体" w:eastAsia="华文楷体" w:hAnsi="华文楷体" w:hint="eastAsia"/>
          <w:sz w:val="28"/>
          <w:szCs w:val="28"/>
        </w:rPr>
        <w:instrText>TOC \o "1-3" \h \z \u</w:instrText>
      </w:r>
      <w:r w:rsidRPr="00A20C68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A20C68">
        <w:rPr>
          <w:rFonts w:ascii="华文楷体" w:eastAsia="华文楷体" w:hAnsi="华文楷体"/>
          <w:sz w:val="28"/>
          <w:szCs w:val="28"/>
        </w:rPr>
        <w:fldChar w:fldCharType="separate"/>
      </w:r>
      <w:hyperlink w:anchor="_Toc463784947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传统网站部署的流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7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2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48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2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目前主流网站部署的流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8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3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49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3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简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9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0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4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意义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0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1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5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组件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1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2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6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安装部署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2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3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7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配置演示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3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7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4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8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手动构建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4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0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5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9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脚本自动化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5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2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6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0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自动部署脚本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6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3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7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1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插件安装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7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8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2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邮件设置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8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9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3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多实例配置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9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F974B0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60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4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整合</w:t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Saltstack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60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E565B5" w:rsidRPr="00774999" w:rsidRDefault="00E565B5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A20C68">
        <w:rPr>
          <w:rFonts w:ascii="华文楷体" w:eastAsia="华文楷体" w:hAnsi="华文楷体"/>
          <w:b w:val="0"/>
          <w:sz w:val="28"/>
          <w:szCs w:val="28"/>
        </w:rPr>
        <w:fldChar w:fldCharType="end"/>
      </w: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Pr="00774999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774999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2B34E5" w:rsidRPr="00614949" w:rsidRDefault="002B34E5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0" w:name="_Toc463784947"/>
      <w:r w:rsidRPr="00614949">
        <w:rPr>
          <w:rFonts w:hint="eastAsia"/>
        </w:rPr>
        <w:t>传统网站部署的流程</w:t>
      </w:r>
      <w:bookmarkEnd w:id="0"/>
    </w:p>
    <w:p w:rsidR="00E27728" w:rsidRPr="00774999" w:rsidRDefault="009040E7" w:rsidP="001D0B92">
      <w:pPr>
        <w:spacing w:line="360" w:lineRule="auto"/>
        <w:ind w:firstLine="420"/>
        <w:contextualSpacing/>
        <w:mirrorIndents/>
        <w:rPr>
          <w:rFonts w:ascii="华文楷体" w:eastAsia="华文楷体" w:hAnsi="华文楷体"/>
          <w:sz w:val="28"/>
          <w:szCs w:val="28"/>
        </w:rPr>
      </w:pPr>
      <w:r w:rsidRPr="00774999">
        <w:rPr>
          <w:rFonts w:ascii="华文楷体" w:eastAsia="华文楷体" w:hAnsi="华文楷体" w:hint="eastAsia"/>
          <w:sz w:val="28"/>
          <w:szCs w:val="28"/>
        </w:rPr>
        <w:t>传统的网站部署，大家在运</w:t>
      </w:r>
      <w:proofErr w:type="gramStart"/>
      <w:r w:rsidRPr="00774999">
        <w:rPr>
          <w:rFonts w:ascii="华文楷体" w:eastAsia="华文楷体" w:hAnsi="华文楷体" w:hint="eastAsia"/>
          <w:sz w:val="28"/>
          <w:szCs w:val="28"/>
        </w:rPr>
        <w:t>维过程</w:t>
      </w:r>
      <w:proofErr w:type="gramEnd"/>
      <w:r w:rsidRPr="00774999">
        <w:rPr>
          <w:rFonts w:ascii="华文楷体" w:eastAsia="华文楷体" w:hAnsi="华文楷体" w:hint="eastAsia"/>
          <w:sz w:val="28"/>
          <w:szCs w:val="28"/>
        </w:rPr>
        <w:t>中，网站部署是运维的工作之一</w:t>
      </w:r>
      <w:r w:rsidR="002A3501" w:rsidRPr="00774999">
        <w:rPr>
          <w:rFonts w:ascii="华文楷体" w:eastAsia="华文楷体" w:hAnsi="华文楷体" w:hint="eastAsia"/>
          <w:sz w:val="28"/>
          <w:szCs w:val="28"/>
        </w:rPr>
        <w:t>，网站</w:t>
      </w:r>
      <w:r w:rsidRPr="00774999">
        <w:rPr>
          <w:rFonts w:ascii="华文楷体" w:eastAsia="华文楷体" w:hAnsi="华文楷体" w:hint="eastAsia"/>
          <w:sz w:val="28"/>
          <w:szCs w:val="28"/>
        </w:rPr>
        <w:t>部署的流程大致分为：</w:t>
      </w:r>
    </w:p>
    <w:p w:rsidR="009040E7" w:rsidRPr="00774999" w:rsidRDefault="009040E7" w:rsidP="001D0B92">
      <w:pPr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需求分析</w:t>
      </w:r>
      <w:r w:rsidR="00082227"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原型设计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开发代码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提交测试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内网部署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确认上线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备份数据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外网更新-最终测试，如果发现外网部署的代码有异常，需要及时回滚。</w:t>
      </w:r>
      <w:r w:rsidR="00F05123" w:rsidRPr="00774999">
        <w:rPr>
          <w:rFonts w:ascii="华文楷体" w:eastAsia="华文楷体" w:hAnsi="华文楷体" w:hint="eastAsia"/>
          <w:color w:val="FF0000"/>
          <w:sz w:val="28"/>
          <w:szCs w:val="28"/>
        </w:rPr>
        <w:t>（如下图所示）</w:t>
      </w:r>
    </w:p>
    <w:p w:rsidR="007745BA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774999">
        <w:rPr>
          <w:rFonts w:ascii="华文楷体" w:eastAsia="华文楷体" w:hAnsi="华文楷体"/>
          <w:b w:val="0"/>
          <w:sz w:val="28"/>
          <w:szCs w:val="28"/>
        </w:rPr>
        <w:object w:dxaOrig="26134" w:dyaOrig="13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40.45pt" o:ole="" filled="t" fillcolor="#8db3e2 [1311]">
            <v:imagedata r:id="rId9" o:title=""/>
          </v:shape>
          <o:OLEObject Type="Embed" ProgID="Visio.Drawing.11" ShapeID="_x0000_i1025" DrawAspect="Content" ObjectID="_1539350323" r:id="rId10"/>
        </w:object>
      </w:r>
    </w:p>
    <w:p w:rsidR="00BC3F30" w:rsidRDefault="00BC3F30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案例演示：部署LAMP网站，同时更新网页内容，检查效果！</w:t>
      </w:r>
    </w:p>
    <w:p w:rsidR="00BC3F30" w:rsidRDefault="000543A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drawing>
          <wp:inline distT="0" distB="0" distL="0" distR="0" wp14:anchorId="208959A2" wp14:editId="504057F2">
            <wp:extent cx="5274310" cy="2637155"/>
            <wp:effectExtent l="19050" t="19050" r="21590" b="1079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4154E" w:rsidRDefault="0044154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更新完后的网站内容:</w:t>
      </w:r>
    </w:p>
    <w:p w:rsidR="0044154E" w:rsidRPr="000543AA" w:rsidRDefault="00B01E99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7AAC50" wp14:editId="30316B41">
            <wp:extent cx="5274310" cy="2777559"/>
            <wp:effectExtent l="19050" t="19050" r="21590" b="228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5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162" w:rsidRPr="00BB6881" w:rsidRDefault="004E0A84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" w:name="_Toc463784948"/>
      <w:r>
        <w:rPr>
          <w:rFonts w:hint="eastAsia"/>
        </w:rPr>
        <w:t>目前主流</w:t>
      </w:r>
      <w:r w:rsidR="00F85D15" w:rsidRPr="00614949">
        <w:rPr>
          <w:rFonts w:hint="eastAsia"/>
        </w:rPr>
        <w:t>网站部署的流程</w:t>
      </w:r>
      <w:bookmarkEnd w:id="1"/>
    </w:p>
    <w:p w:rsidR="00860E13" w:rsidRDefault="00F6347A" w:rsidP="001D0B92">
      <w:pPr>
        <w:pStyle w:val="4"/>
        <w:spacing w:line="360" w:lineRule="auto"/>
        <w:ind w:firstLine="420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目前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主流网站部署方法，通过Hudson/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工具平台实现全自动部署+测试，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是一个可扩展的持续集成引擎，</w:t>
      </w:r>
      <w:r w:rsidR="0060794F" w:rsidRPr="00774999">
        <w:rPr>
          <w:rFonts w:ascii="华文楷体" w:eastAsia="华文楷体" w:hAnsi="华文楷体" w:cs="Arial"/>
          <w:b w:val="0"/>
          <w:color w:val="333333"/>
          <w:sz w:val="28"/>
          <w:szCs w:val="28"/>
          <w:shd w:val="clear" w:color="auto" w:fill="FFFFFF"/>
        </w:rPr>
        <w:t>是一个开源软件项目，旨在提供一个开放易用的软件平台，使软件的持续集成变成可能。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774999">
        <w:rPr>
          <w:rFonts w:ascii="华文楷体" w:eastAsia="华文楷体" w:hAnsi="华文楷体"/>
          <w:b w:val="0"/>
          <w:color w:val="4B4B4B"/>
          <w:sz w:val="28"/>
          <w:szCs w:val="28"/>
        </w:rPr>
        <w:t>非常易于安装和配置，简单易用</w:t>
      </w:r>
      <w:r w:rsidR="00774999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。</w:t>
      </w:r>
    </w:p>
    <w:p w:rsidR="00860E13" w:rsidRDefault="00860E13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简单来说方便如下人员：</w:t>
      </w:r>
    </w:p>
    <w:p w:rsid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开发人员：写好代码，不需要自己进行源码编译、打包等工作，直接将代码分支存放在SVN、GIT仓库即可。</w:t>
      </w:r>
    </w:p>
    <w:p w:rsid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运维人员：减轻人工干预的错误率，同时解放运</w:t>
      </w:r>
      <w:proofErr w:type="gramStart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维人员</w:t>
      </w:r>
      <w:proofErr w:type="gramEnd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繁杂的上传代码、手动备份、更新。</w:t>
      </w:r>
    </w:p>
    <w:p w:rsidR="00860E13" w:rsidRP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测试人员：可以通过</w:t>
      </w:r>
      <w:proofErr w:type="spellStart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jenkins</w:t>
      </w:r>
      <w:proofErr w:type="spellEnd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进行简单的代码及网站测试。</w:t>
      </w:r>
    </w:p>
    <w:p w:rsidR="00567F38" w:rsidRPr="00774999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object w:dxaOrig="25851" w:dyaOrig="11989">
          <v:shape id="_x0000_i1026" type="#_x0000_t75" style="width:415pt;height:242.5pt" o:ole="" filled="t" fillcolor="#4f81bd [3204]">
            <v:imagedata r:id="rId13" o:title=""/>
          </v:shape>
          <o:OLEObject Type="Embed" ProgID="Visio.Drawing.11" ShapeID="_x0000_i1026" DrawAspect="Content" ObjectID="_1539350324" r:id="rId14"/>
        </w:object>
      </w:r>
    </w:p>
    <w:p w:rsidR="002848FE" w:rsidRDefault="002848FE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2" w:name="_Toc463784949"/>
      <w:r>
        <w:rPr>
          <w:rFonts w:hint="eastAsia"/>
        </w:rPr>
        <w:t>Jenkins</w:t>
      </w:r>
      <w:r>
        <w:rPr>
          <w:rFonts w:hint="eastAsia"/>
        </w:rPr>
        <w:t>持续集成简介</w:t>
      </w:r>
      <w:bookmarkEnd w:id="2"/>
    </w:p>
    <w:p w:rsidR="001C274F" w:rsidRPr="001C274F" w:rsidRDefault="001C274F" w:rsidP="001D0B92">
      <w:pPr>
        <w:pStyle w:val="4"/>
        <w:spacing w:line="360" w:lineRule="auto"/>
        <w:ind w:firstLine="420"/>
        <w:rPr>
          <w:rFonts w:ascii="华文楷体" w:eastAsia="华文楷体" w:hAnsi="华文楷体"/>
          <w:b w:val="0"/>
          <w:color w:val="4B4B4B"/>
          <w:sz w:val="28"/>
          <w:szCs w:val="28"/>
        </w:rPr>
      </w:pP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持续集成</w:t>
      </w:r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(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 xml:space="preserve">Continuous </w:t>
      </w:r>
      <w:bookmarkStart w:id="3" w:name="OLE_LINK1"/>
      <w:bookmarkStart w:id="4" w:name="OLE_LINK2"/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Integration</w:t>
      </w:r>
      <w:bookmarkEnd w:id="3"/>
      <w:bookmarkEnd w:id="4"/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)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是一种软件开发实践，对于提高软件开发效率并保障软件开发质量提供了理论基础。Jenkins 是一个开源软件项目，旨在提供一个开放易用的软件平台，使持续集成变成可能。本文正是从持续集成的基本概念入手，通过具体实例，介绍了如何基于 Jenkins 快速搭建持续集成环境。</w:t>
      </w:r>
    </w:p>
    <w:p w:rsidR="001C274F" w:rsidRPr="001C274F" w:rsidRDefault="001C274F" w:rsidP="001D0B92">
      <w:pPr>
        <w:widowControl/>
        <w:shd w:val="clear" w:color="auto" w:fill="FFFFFF"/>
        <w:spacing w:before="150" w:after="150" w:line="360" w:lineRule="auto"/>
        <w:ind w:firstLine="42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Jenkins是一个可扩展的持续集成引擎，是一个开源软件项目，旨在提供一个开放易用的软件平台，使软件的持续集成变成可能。Jenkins非常易于安装和配置，简单易用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5" w:name="_Toc463784950"/>
      <w:bookmarkStart w:id="6" w:name="OLE_LINK4"/>
      <w:r w:rsidRPr="00996261">
        <w:rPr>
          <w:rFonts w:hint="eastAsia"/>
        </w:rPr>
        <w:t>持续集成意义</w:t>
      </w:r>
      <w:bookmarkEnd w:id="5"/>
    </w:p>
    <w:bookmarkEnd w:id="6"/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中的任何一个环节都是自动完成的，无需太多的人工干预，有利于减少重复过程以节省时间、费用和工作量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lastRenderedPageBreak/>
        <w:t>持续</w:t>
      </w:r>
      <w:proofErr w:type="gramStart"/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集成保障</w:t>
      </w:r>
      <w:proofErr w:type="gramEnd"/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了每个时间点上团队成员提交的代码是能成功集成的。换言之，任何时间点都能第一时间发现软件的集成问题，使任意时间发布可部署的软件成为了可能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还能利于软件本身的发展趋势，这点在需求不明确或是频繁性变更的情景中尤其重要，持续集成的质量能帮助团队进行有效决策，同时建立团队对开发产品的信心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7" w:name="_Toc463784951"/>
      <w:r w:rsidRPr="00996261">
        <w:rPr>
          <w:rFonts w:hint="eastAsia"/>
        </w:rPr>
        <w:t>持续集成组件</w:t>
      </w:r>
      <w:bookmarkEnd w:id="7"/>
    </w:p>
    <w:p w:rsidR="001C274F" w:rsidRPr="002A72FE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/>
          <w:bCs/>
          <w:color w:val="00B050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自动构建过程，包括自动编译、分发、部署和测试；</w:t>
      </w:r>
    </w:p>
    <w:p w:rsidR="001C274F" w:rsidRPr="001C274F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代码存储库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即需要版本控制软件来保障代码的可维护性，同时作为构建过程的素材库，例如SVN、GIT代码库；</w:t>
      </w:r>
    </w:p>
    <w:p w:rsidR="003C08A8" w:rsidRPr="00701136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</w:t>
      </w:r>
      <w:proofErr w:type="spellStart"/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jenkins</w:t>
      </w:r>
      <w:proofErr w:type="spellEnd"/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持续集成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(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123.57.11.203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就是一个配置简单和使用方便的持续集成服务器)</w:t>
      </w:r>
    </w:p>
    <w:p w:rsidR="00572ED4" w:rsidRPr="00572ED4" w:rsidRDefault="000670A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8" w:name="_Toc463784952"/>
      <w:r>
        <w:rPr>
          <w:rFonts w:hint="eastAsia"/>
        </w:rPr>
        <w:t>Jenkins</w:t>
      </w:r>
      <w:r>
        <w:rPr>
          <w:rFonts w:hint="eastAsia"/>
        </w:rPr>
        <w:t>安装部署</w:t>
      </w:r>
      <w:bookmarkEnd w:id="8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地址</w:t>
      </w:r>
      <w:hyperlink r:id="rId15" w:tgtFrame="_blank" w:history="1">
        <w:r w:rsidRPr="00ED3301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jenkins-ci.org/</w:t>
        </w:r>
      </w:hyperlink>
      <w:r w:rsidRPr="005E0BF0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下</w:t>
      </w:r>
      <w:r w:rsidRPr="00ED3301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载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适合的Jenkins版本。</w:t>
      </w:r>
    </w:p>
    <w:p w:rsidR="002626A1" w:rsidRPr="0060190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  <w:u w:val="single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Linux</w:t>
      </w: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稳定版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的Jenkins地址为：</w:t>
      </w:r>
      <w:r w:rsidR="00F974B0">
        <w:fldChar w:fldCharType="begin"/>
      </w:r>
      <w:r w:rsidR="00F974B0">
        <w:instrText xml:space="preserve"> HYPERLINK "http://ftp.yz.yamagata-u.ac.jp/pub/misc/jenkins/war-stable/1.651.2/jenkins.war" </w:instrText>
      </w:r>
      <w:r w:rsidR="00F974B0">
        <w:fldChar w:fldCharType="separate"/>
      </w:r>
      <w:r w:rsidR="002626A1" w:rsidRPr="00EA1B15">
        <w:rPr>
          <w:rStyle w:val="a4"/>
          <w:rFonts w:ascii="华文楷体" w:eastAsia="华文楷体" w:hAnsi="华文楷体" w:cs="宋体"/>
          <w:kern w:val="0"/>
          <w:sz w:val="28"/>
          <w:szCs w:val="28"/>
        </w:rPr>
        <w:t>http://ftp.yz.yamagata-u.ac.jp/pub/misc/jenkins/war-stable/1.651.2/jenkins.war</w:t>
      </w:r>
      <w:r w:rsidR="00F974B0">
        <w:rPr>
          <w:rStyle w:val="a4"/>
          <w:rFonts w:ascii="华文楷体" w:eastAsia="华文楷体" w:hAnsi="华文楷体" w:cs="宋体"/>
          <w:kern w:val="0"/>
          <w:sz w:val="28"/>
          <w:szCs w:val="28"/>
        </w:rPr>
        <w:fldChar w:fldCharType="end"/>
      </w:r>
      <w:r w:rsidR="002626A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  <w:u w:val="single"/>
        </w:rPr>
        <w:t xml:space="preserve"> </w:t>
      </w:r>
    </w:p>
    <w:p w:rsidR="00601903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由于Jenkins属于一个JAVA 代码，需要java容器才能运行</w:t>
      </w:r>
      <w:proofErr w:type="spell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enkins</w:t>
      </w:r>
      <w:proofErr w:type="spell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所以需要安装</w:t>
      </w:r>
      <w:proofErr w:type="spell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+Tomcat</w:t>
      </w:r>
      <w:proofErr w:type="spell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方法如下：</w:t>
      </w:r>
    </w:p>
    <w:p w:rsidR="00601903" w:rsidRPr="00D45333" w:rsidRDefault="00601903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lastRenderedPageBreak/>
        <w:t>JAVA JDK</w:t>
      </w:r>
      <w:r w:rsid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下载相应的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软件包，然后解压安装，我这里包名称为：</w:t>
      </w:r>
      <w:proofErr w:type="gramStart"/>
      <w:r w:rsidR="00E240B1"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-7u25-linux-x64.tar.gz</w:t>
      </w:r>
      <w:proofErr w:type="gramEnd"/>
    </w:p>
    <w:p w:rsidR="00601903" w:rsidRPr="00E240B1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tar</w:t>
      </w:r>
      <w:proofErr w:type="gram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-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xzf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 jdk-7u25-linux-x64.tar.gz  ;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mkdir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-p /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usr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/ja</w:t>
      </w:r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va/ ;mv jdk1.7.0_25/ /</w:t>
      </w:r>
      <w:proofErr w:type="spellStart"/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usr</w:t>
      </w:r>
      <w:proofErr w:type="spellEnd"/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/java/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然后配置环境变量，这样可以任何地方引用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如下配置：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vi /</w:t>
      </w:r>
      <w:proofErr w:type="spellStart"/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etc</w:t>
      </w:r>
      <w:proofErr w:type="spellEnd"/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profile</w:t>
      </w: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最后面加入以下语句：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AVA_HOME=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usr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java/jdk1.7.0_25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CLASSPATH=$CLASSPATH:$J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AVA_HOME/lib:$JAVA_HOME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re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lib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PATH=$JAVA_HOME/bin:$JA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VA_HOME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re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bin:$PATH:$HOMR/bin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source /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etc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/profile   #使环境变量马上生效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#java  --version    #查看java版本，看到jdk1.7.0_25版本即代表java 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成功。</w:t>
      </w:r>
    </w:p>
    <w:p w:rsidR="00466379" w:rsidRDefault="00207B65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Tomcat安装配置</w:t>
      </w:r>
    </w:p>
    <w:p w:rsidR="00466379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6637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官方网站下载tomcat 6.0.30或者其他版本：</w:t>
      </w:r>
    </w:p>
    <w:p w:rsidR="00971F46" w:rsidRPr="00466379" w:rsidRDefault="00971F46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proofErr w:type="spellStart"/>
      <w:proofErr w:type="gram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wget</w:t>
      </w:r>
      <w:proofErr w:type="spellEnd"/>
      <w:proofErr w:type="gram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</w:t>
      </w:r>
      <w:hyperlink r:id="rId16" w:history="1">
        <w:r w:rsidRPr="00EA1B15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tuna.tsinghua.edu.cn/apache/tomcat/tomcat-6/v6.0.45/bin/apache-tomcat-6.0.45.tar.gz</w:t>
        </w:r>
      </w:hyperlink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</w:t>
      </w:r>
    </w:p>
    <w:p w:rsidR="00466379" w:rsidRPr="00CB016C" w:rsidRDefault="00427455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tar</w:t>
      </w:r>
      <w:proofErr w:type="gramEnd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proofErr w:type="spellStart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xzf</w:t>
      </w:r>
      <w:proofErr w:type="spellEnd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apache-tomcat-6.0.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="00466379" w:rsidRPr="00CB016C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.tar.gz</w:t>
      </w:r>
    </w:p>
    <w:p w:rsidR="00837F2A" w:rsidRPr="002A72F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="00837F2A"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直接解压就可以使用，解压完成执行：</w:t>
      </w:r>
    </w:p>
    <w:p w:rsidR="00A80B09" w:rsidRPr="00BD493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mv</w:t>
      </w:r>
      <w:proofErr w:type="gramEnd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apache-tomcat-6.0.</w:t>
      </w:r>
      <w:r w:rsidR="00A12168" w:rsidRPr="005B6BA6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/</w:t>
      </w:r>
      <w:proofErr w:type="spellStart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usr</w:t>
      </w:r>
      <w:proofErr w:type="spellEnd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/local/tomcat</w:t>
      </w:r>
    </w:p>
    <w:p w:rsidR="00C456E0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把得到的war</w:t>
      </w: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包直接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扔到tomcat下</w:t>
      </w:r>
      <w:proofErr w:type="spellStart"/>
      <w:r w:rsidR="0007153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webapps</w:t>
      </w:r>
      <w:proofErr w:type="spellEnd"/>
      <w:r w:rsidR="0007153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/ROOT/下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启动tomcat，Jenkins就安装完毕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！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rm</w:t>
      </w:r>
      <w:proofErr w:type="spell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-</w:t>
      </w:r>
      <w:proofErr w:type="spellStart"/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rf</w:t>
      </w:r>
      <w:proofErr w:type="spell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* ;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mkdi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-</w:t>
      </w:r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p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ROOT/</w:t>
      </w:r>
      <w:r w:rsidR="00A97EFA"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;</w:t>
      </w:r>
    </w:p>
    <w:p w:rsidR="00A97EFA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mv</w:t>
      </w:r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proofErr w:type="spell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jenkins.wa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ROOT/</w:t>
      </w:r>
      <w:r w:rsidR="00A97EFA"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;</w:t>
      </w:r>
    </w:p>
    <w:p w:rsidR="0060794F" w:rsidRPr="00774999" w:rsidRDefault="0070077B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72EC6F8E" wp14:editId="73809DB5">
            <wp:extent cx="5274310" cy="2669509"/>
            <wp:effectExtent l="19050" t="19050" r="21590" b="171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0017" w:rsidRDefault="00130017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9" w:name="_Toc463784953"/>
      <w:r>
        <w:rPr>
          <w:rFonts w:hint="eastAsia"/>
        </w:rPr>
        <w:t>Jenkins</w:t>
      </w:r>
      <w:r w:rsidR="003E467D">
        <w:rPr>
          <w:rFonts w:hint="eastAsia"/>
        </w:rPr>
        <w:t>配置</w:t>
      </w:r>
      <w:r w:rsidR="003D6181">
        <w:rPr>
          <w:rFonts w:hint="eastAsia"/>
        </w:rPr>
        <w:t>演示</w:t>
      </w:r>
      <w:bookmarkEnd w:id="9"/>
    </w:p>
    <w:p w:rsidR="00BF75D0" w:rsidRP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BF75D0">
        <w:rPr>
          <w:rFonts w:ascii="华文楷体" w:eastAsia="华文楷体" w:hAnsi="华文楷体" w:hint="eastAsia"/>
          <w:sz w:val="28"/>
          <w:szCs w:val="28"/>
        </w:rPr>
        <w:t>在学习Jenkins之前我们先来了解几个常用的开发代码、构建代码的几个名词：</w:t>
      </w:r>
      <w:r>
        <w:rPr>
          <w:rFonts w:ascii="华文楷体" w:eastAsia="华文楷体" w:hAnsi="华文楷体" w:hint="eastAsia"/>
          <w:sz w:val="28"/>
          <w:szCs w:val="28"/>
        </w:rPr>
        <w:t>MAKE、ANT、MAVEN、Eclipse、Jenkins等</w:t>
      </w:r>
    </w:p>
    <w:p w:rsidR="00BF75D0" w:rsidRPr="00577BB9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Make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Linux或者Windows最原始的编译工具，在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linux</w:t>
      </w:r>
      <w:proofErr w:type="spellEnd"/>
      <w:r>
        <w:rPr>
          <w:rFonts w:ascii="华文楷体" w:eastAsia="华文楷体" w:hAnsi="华文楷体" w:hint="eastAsia"/>
          <w:sz w:val="28"/>
          <w:szCs w:val="28"/>
        </w:rPr>
        <w:t>下编译程序常用make</w:t>
      </w:r>
      <w:r w:rsidRPr="00E00AD3">
        <w:rPr>
          <w:rFonts w:ascii="华文楷体" w:eastAsia="华文楷体" w:hAnsi="华文楷体" w:hint="eastAsia"/>
          <w:sz w:val="28"/>
          <w:szCs w:val="28"/>
        </w:rPr>
        <w:t>（Windows下对应的工具为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nmake</w:t>
      </w:r>
      <w:proofErr w:type="spellEnd"/>
      <w:r w:rsidRPr="00E00AD3">
        <w:rPr>
          <w:rFonts w:ascii="华文楷体" w:eastAsia="华文楷体" w:hAnsi="华文楷体" w:hint="eastAsia"/>
          <w:sz w:val="28"/>
          <w:szCs w:val="28"/>
        </w:rPr>
        <w:t>)。它负责组织构建的过程，负责指挥编译器如何编译，连接器如何连接，最后生成一个可用的文件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Ant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/>
          <w:sz w:val="28"/>
          <w:szCs w:val="28"/>
        </w:rPr>
        <w:t>M</w:t>
      </w:r>
      <w:r w:rsidRPr="00E00AD3">
        <w:rPr>
          <w:rFonts w:ascii="华文楷体" w:eastAsia="华文楷体" w:hAnsi="华文楷体" w:hint="eastAsia"/>
          <w:sz w:val="28"/>
          <w:szCs w:val="28"/>
        </w:rPr>
        <w:t>ake</w:t>
      </w:r>
      <w:r>
        <w:rPr>
          <w:rFonts w:ascii="华文楷体" w:eastAsia="华文楷体" w:hAnsi="华文楷体" w:hint="eastAsia"/>
          <w:sz w:val="28"/>
          <w:szCs w:val="28"/>
        </w:rPr>
        <w:t>编译一些比较复杂的工具使用起来不灵活，</w:t>
      </w:r>
      <w:r w:rsidRPr="00E00AD3">
        <w:rPr>
          <w:rFonts w:ascii="华文楷体" w:eastAsia="华文楷体" w:hAnsi="华文楷体" w:hint="eastAsia"/>
          <w:sz w:val="28"/>
          <w:szCs w:val="28"/>
        </w:rPr>
        <w:t>语法很难理解，</w:t>
      </w:r>
      <w:r>
        <w:rPr>
          <w:rFonts w:ascii="华文楷体" w:eastAsia="华文楷体" w:hAnsi="华文楷体" w:hint="eastAsia"/>
          <w:sz w:val="28"/>
          <w:szCs w:val="28"/>
        </w:rPr>
        <w:t>延</w:t>
      </w:r>
      <w:r>
        <w:rPr>
          <w:rFonts w:ascii="华文楷体" w:eastAsia="华文楷体" w:hAnsi="华文楷体" w:hint="eastAsia"/>
          <w:sz w:val="28"/>
          <w:szCs w:val="28"/>
        </w:rPr>
        <w:lastRenderedPageBreak/>
        <w:t>伸出ant工具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是对ant</w:t>
      </w:r>
      <w:r>
        <w:rPr>
          <w:rFonts w:ascii="华文楷体" w:eastAsia="华文楷体" w:hAnsi="华文楷体" w:hint="eastAsia"/>
          <w:sz w:val="28"/>
          <w:szCs w:val="28"/>
        </w:rPr>
        <w:t>工具的进一步改进，</w:t>
      </w:r>
      <w:r w:rsidRPr="00E00AD3">
        <w:rPr>
          <w:rFonts w:ascii="华文楷体" w:eastAsia="华文楷体" w:hAnsi="华文楷体" w:hint="eastAsia"/>
          <w:sz w:val="28"/>
          <w:szCs w:val="28"/>
        </w:rPr>
        <w:t>在make</w:t>
      </w:r>
      <w:r>
        <w:rPr>
          <w:rFonts w:ascii="华文楷体" w:eastAsia="华文楷体" w:hAnsi="华文楷体" w:hint="eastAsia"/>
          <w:sz w:val="28"/>
          <w:szCs w:val="28"/>
        </w:rPr>
        <w:t>工具中，如果我们要编译某些源文件，</w:t>
      </w:r>
      <w:r w:rsidRPr="00E00AD3">
        <w:rPr>
          <w:rFonts w:ascii="华文楷体" w:eastAsia="华文楷体" w:hAnsi="华文楷体" w:hint="eastAsia"/>
          <w:sz w:val="28"/>
          <w:szCs w:val="28"/>
        </w:rPr>
        <w:t>首先要安装编译器等工具。有时候需要不同版本的编译器，在java的编译器需要不同的各种包的支持，如果把每个包都下载下来，在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makefile</w:t>
      </w:r>
      <w:proofErr w:type="spellEnd"/>
      <w:r w:rsidRPr="00E00AD3">
        <w:rPr>
          <w:rFonts w:ascii="华文楷体" w:eastAsia="华文楷体" w:hAnsi="华文楷体" w:hint="eastAsia"/>
          <w:sz w:val="28"/>
          <w:szCs w:val="28"/>
        </w:rPr>
        <w:t>中进行配置制定，当需要的</w:t>
      </w:r>
      <w:proofErr w:type="gramStart"/>
      <w:r w:rsidRPr="00E00AD3">
        <w:rPr>
          <w:rFonts w:ascii="华文楷体" w:eastAsia="华文楷体" w:hAnsi="华文楷体" w:hint="eastAsia"/>
          <w:sz w:val="28"/>
          <w:szCs w:val="28"/>
        </w:rPr>
        <w:t>包非常多时</w:t>
      </w:r>
      <w:proofErr w:type="gramEnd"/>
      <w:r w:rsidRPr="00E00AD3">
        <w:rPr>
          <w:rFonts w:ascii="华文楷体" w:eastAsia="华文楷体" w:hAnsi="华文楷体" w:hint="eastAsia"/>
          <w:sz w:val="28"/>
          <w:szCs w:val="28"/>
        </w:rPr>
        <w:t>，很难管理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像make一样，是个构建(build)工具，它如何调用各种不同的编译器连接器等呢？</w:t>
      </w:r>
      <w:r>
        <w:rPr>
          <w:rFonts w:ascii="华文楷体" w:eastAsia="华文楷体" w:hAnsi="华文楷体" w:hint="eastAsia"/>
          <w:sz w:val="28"/>
          <w:szCs w:val="28"/>
        </w:rPr>
        <w:t>使用</w:t>
      </w:r>
      <w:r w:rsidRPr="00E00AD3">
        <w:rPr>
          <w:rFonts w:ascii="华文楷体" w:eastAsia="华文楷体" w:hAnsi="华文楷体" w:hint="eastAsia"/>
          <w:sz w:val="28"/>
          <w:szCs w:val="28"/>
        </w:rPr>
        <w:t>Maven plugin (maven 插件）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Jenkins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已经很强大了，那Jenkins是个什么东西？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其实Maven还是不够强大。Maven可以控制编译，控制连接，可以生成各种报告，可以进行代码测试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 xml:space="preserve">可是如何控制这个流程呢？ </w:t>
      </w:r>
      <w:r>
        <w:rPr>
          <w:rFonts w:ascii="华文楷体" w:eastAsia="华文楷体" w:hAnsi="华文楷体" w:hint="eastAsia"/>
          <w:sz w:val="28"/>
          <w:szCs w:val="28"/>
        </w:rPr>
        <w:t>编译还是先连接？先进行代码测试，还是先生成报告？</w:t>
      </w:r>
      <w:r w:rsidRPr="00E00AD3">
        <w:rPr>
          <w:rFonts w:ascii="华文楷体" w:eastAsia="华文楷体" w:hAnsi="华文楷体" w:hint="eastAsia"/>
          <w:sz w:val="28"/>
          <w:szCs w:val="28"/>
        </w:rPr>
        <w:t>可以使用脚本来对maven</w:t>
      </w:r>
      <w:r>
        <w:rPr>
          <w:rFonts w:ascii="华文楷体" w:eastAsia="华文楷体" w:hAnsi="华文楷体" w:hint="eastAsia"/>
          <w:sz w:val="28"/>
          <w:szCs w:val="28"/>
        </w:rPr>
        <w:t>进行控制，实现这些流程的控制。</w:t>
      </w:r>
    </w:p>
    <w:p w:rsidR="00577BB9" w:rsidRPr="00577BB9" w:rsidRDefault="00577BB9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Eclipse工具</w:t>
      </w:r>
    </w:p>
    <w:p w:rsidR="00BF75D0" w:rsidRPr="00BF75D0" w:rsidRDefault="00BF75D0" w:rsidP="001D0B92">
      <w:pPr>
        <w:spacing w:line="360" w:lineRule="auto"/>
      </w:pPr>
    </w:p>
    <w:p w:rsidR="009D0D8A" w:rsidRPr="00577BB9" w:rsidRDefault="009D0D8A" w:rsidP="001D0B92">
      <w:pPr>
        <w:spacing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Eclipse 是一个开放源代码的、基于Java的可扩展开发平台。就其本身而言，它只是一个框架和一组服务，用于通过插件组件构建开发环境。幸运的是，Eclipse 附带了一个标准的插件集，包括Java开发工具（Java Development Kit，JDK）。</w:t>
      </w:r>
    </w:p>
    <w:p w:rsidR="00437945" w:rsidRDefault="00F974B0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hyperlink r:id="rId18" w:tgtFrame="_blank" w:history="1">
        <w:r w:rsidR="004D74CB" w:rsidRPr="004D74CB">
          <w:rPr>
            <w:rFonts w:ascii="华文楷体" w:eastAsia="华文楷体" w:hAnsi="华文楷体" w:cs="宋体"/>
            <w:color w:val="4B4B4B"/>
            <w:kern w:val="0"/>
            <w:sz w:val="28"/>
            <w:szCs w:val="28"/>
          </w:rPr>
          <w:t>Maven</w:t>
        </w:r>
      </w:hyperlink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项目对象模型</w:t>
      </w:r>
      <w:r w:rsidR="005D66EE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POM 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(</w:t>
      </w:r>
      <w:r w:rsidR="009A1B4B" w:rsidRPr="009A1B4B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Project Object Model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)，可以通过</w:t>
      </w:r>
      <w:proofErr w:type="gramStart"/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一</w:t>
      </w:r>
      <w:proofErr w:type="gramEnd"/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小段描述信息来管理项目的构建，报告和文档的软件</w:t>
      </w:r>
      <w:r>
        <w:fldChar w:fldCharType="begin"/>
      </w:r>
      <w:r>
        <w:instrText xml:space="preserve"> HYPERLINK "http://baike.baidu.com/view/3169783.htm" \t "_blank" </w:instrText>
      </w:r>
      <w:r>
        <w:fldChar w:fldCharType="separate"/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项目管理工具</w:t>
      </w:r>
      <w:r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fldChar w:fldCharType="end"/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。</w:t>
      </w:r>
      <w:r w:rsidR="004D74CB"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Maven 除了以程序构建能力为特色之外，还提供高级项目管理工具。</w:t>
      </w:r>
    </w:p>
    <w:p w:rsidR="009A1B4B" w:rsidRDefault="009A1B4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POM</w:t>
      </w:r>
      <w:r w:rsidRPr="009A1B4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是Maven项目中的文件，使用XML表示，名称叫做pom.xml。在Maven中，当谈到Project的时候，不仅仅是一堆包含代码的文件。一个Project往往包含一个配置文件，包括了与开发者有关的，缺陷跟踪系统，组织与许可，项目的URL，项目依赖，以及其他。它包含了所有与这个项目相关的东西。事实上，在Maven世界中，project可以什么都没有，甚至没有代码，但是必须包含pom.xml文件。</w:t>
      </w:r>
    </w:p>
    <w:p w:rsidR="00577BB9" w:rsidRDefault="004D74C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由于 Maven 的缺省构建规则有较高的可重用性，所以常常用两三行 Maven 构建脚本就可以构建简单的项目。由于 Maven 的面向项目的方法，许多 Apache Jakarta 项目发文时使用 Maven，而且公司项目采用 Maven 的比例在持续增长。</w:t>
      </w:r>
    </w:p>
    <w:p w:rsidR="00606B26" w:rsidRPr="00577BB9" w:rsidRDefault="00606B26" w:rsidP="001D0B92">
      <w:pPr>
        <w:shd w:val="clear" w:color="auto" w:fill="FFFFFF"/>
        <w:spacing w:after="225"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JDK及MAVEN工具,并在Jenkins平台进行设置,如下步骤</w:t>
      </w:r>
    </w:p>
    <w:p w:rsidR="004D74CB" w:rsidRP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get</w:t>
      </w:r>
      <w:proofErr w:type="spellEnd"/>
      <w:proofErr w:type="gramEnd"/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hyperlink r:id="rId19" w:history="1">
        <w:r w:rsidRPr="00345219">
          <w:rPr>
            <w:rFonts w:ascii="华文楷体" w:eastAsia="华文楷体" w:hAnsi="华文楷体" w:cs="宋体"/>
            <w:b/>
            <w:color w:val="00B050"/>
            <w:kern w:val="0"/>
            <w:sz w:val="28"/>
            <w:szCs w:val="28"/>
          </w:rPr>
          <w:t>http://mirrors.tuna.tsinghua.edu.cn/apache/maven/maven-3/3.3.9/binaries/apache-maven-3.3.9-bin.tar.gz</w:t>
        </w:r>
      </w:hyperlink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</w:p>
    <w:p w:rsid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tar</w:t>
      </w:r>
      <w:proofErr w:type="gram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-</w:t>
      </w:r>
      <w:proofErr w:type="spell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xzf</w:t>
      </w:r>
      <w:proofErr w:type="spell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apache-maven-3.3.9-bin.tar.gz ;mv apache-maven-3.3.9 /</w:t>
      </w:r>
      <w:proofErr w:type="spell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usr</w:t>
      </w:r>
      <w:proofErr w:type="spell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/maven/</w:t>
      </w:r>
    </w:p>
    <w:p w:rsidR="004C3EC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2F2403" wp14:editId="3385594A">
            <wp:extent cx="5274310" cy="2645091"/>
            <wp:effectExtent l="19050" t="19050" r="21590" b="222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566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然后设置如下：</w:t>
      </w:r>
    </w:p>
    <w:p w:rsidR="00345219" w:rsidRPr="00345219" w:rsidRDefault="00531AC1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1DBF2954" wp14:editId="49A12CE5">
            <wp:extent cx="5274310" cy="2700032"/>
            <wp:effectExtent l="19050" t="19050" r="21590" b="241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A6343" w:rsidRDefault="006920AC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返回首页，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第一次进入里面没有数据，我们需要创建</w:t>
      </w:r>
      <w:r w:rsidR="005E759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项目工程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job</w:t>
      </w:r>
      <w:r w:rsidR="00401915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。</w:t>
      </w:r>
      <w:r w:rsidR="0040191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 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上角的new job，在new job页面需要选择job的类型，Jenkins支持几种类型，我们选择“构建一个maven项目”，Job名为：</w:t>
      </w:r>
      <w:proofErr w:type="spellStart"/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jfedu</w:t>
      </w:r>
      <w:proofErr w:type="spellEnd"/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如图所示：</w:t>
      </w:r>
    </w:p>
    <w:p w:rsid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7441B91" wp14:editId="1AE2635E">
            <wp:extent cx="5270500" cy="2105025"/>
            <wp:effectExtent l="19050" t="19050" r="25400" b="285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05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OK按钮后，进会进入详细配置界面，详细配置界面的配置项很多，不过不用怕，大部分使用默认配置就可以了，下面就说说我们需要修改的几个地方：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Source Code Management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因为我们使用SVN管理源码，所以这里选择Subversion，并在Repository URL中输入我们的SVN地址：</w:t>
      </w:r>
    </w:p>
    <w:p w:rsidR="002E555F" w:rsidRPr="00774999" w:rsidRDefault="00F974B0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000FF"/>
          <w:kern w:val="0"/>
          <w:sz w:val="28"/>
          <w:szCs w:val="28"/>
          <w:u w:val="single"/>
        </w:rPr>
      </w:pPr>
      <w:hyperlink r:id="rId23" w:history="1"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svn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://123.57.11.203:8801/</w:t>
        </w:r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edu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/</w:t>
        </w:r>
      </w:hyperlink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输入SVN库的URL地址后，Jenkins会自动验证地址，并给予提示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7A0AD0E1" wp14:editId="0BFC4FBD">
            <wp:extent cx="5270500" cy="1837690"/>
            <wp:effectExtent l="19050" t="19050" r="25400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376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如果需要SVN用户名和密码：</w:t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用户名:</w:t>
      </w:r>
      <w:proofErr w:type="spellStart"/>
      <w:proofErr w:type="gramStart"/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wuguangke</w:t>
      </w:r>
      <w:proofErr w:type="spellEnd"/>
      <w:proofErr w:type="gramEnd"/>
    </w:p>
    <w:p w:rsidR="002A6343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密码：</w:t>
      </w:r>
      <w:proofErr w:type="gramStart"/>
      <w:r w:rsidR="00F32A50" w:rsidRPr="00774999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shareku&amp;</w:t>
      </w:r>
      <w:proofErr w:type="gramEnd"/>
      <w:r w:rsidR="00F32A50" w:rsidRPr="00774999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1118</w:t>
      </w:r>
    </w:p>
    <w:p w:rsidR="0060794F" w:rsidRPr="002A6343" w:rsidRDefault="007867F1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配置自动构建的计划，假设我们想让项目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晚上8点自动构建一次，只需要在Build Triggers中选择Build periodically，并在Schedule中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输入 0 20 * * *</w:t>
      </w:r>
      <w:r w:rsidR="002A6343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我配置的是每晚8点自动构建</w:t>
      </w:r>
      <w:r w:rsidR="00210AFE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698BACD8" wp14:editId="2E72DA99">
            <wp:extent cx="4977130" cy="1664970"/>
            <wp:effectExtent l="0" t="0" r="0" b="0"/>
            <wp:docPr id="8" name="图片 8" descr="说明: clip_image012">
              <a:hlinkClick xmlns:a="http://schemas.openxmlformats.org/drawingml/2006/main" r:id="rId25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说明: clip_image0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0AB6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注：Schedule的配置规则是有5个空格隔开的字符组成，从左到右分别代表：分 时 天 月 年。*代表所有，0 20 * * * 表示“在任何年任何月任何天20点0分”进行构建。</w:t>
      </w:r>
    </w:p>
    <w:p w:rsidR="0060794F" w:rsidRPr="003B0AB6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配置到这里，可能有人发现在Build配置节点，有红色错误信息，提示</w:t>
      </w:r>
    </w:p>
    <w:p w:rsidR="0060794F" w:rsidRP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Jenkins needs to know where your Maven2 is installed. </w:t>
      </w: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br/>
        <w:t>Please do so from the system configuration.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如图所示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0738EA4A" wp14:editId="2D80D008">
            <wp:extent cx="4977130" cy="1069975"/>
            <wp:effectExtent l="0" t="0" r="0" b="0"/>
            <wp:docPr id="7" name="图片 7" descr="说明: clip_image014">
              <a:hlinkClick xmlns:a="http://schemas.openxmlformats.org/drawingml/2006/main" r:id="rId27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说明: clip_image0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这是因为Jenkins找不到maven的原因，点击"system configuration"，是system configuration的maven配置中添加maven目录就OK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1B990C2" wp14:editId="06F331C1">
            <wp:extent cx="5270500" cy="2786380"/>
            <wp:effectExtent l="19050" t="19050" r="2540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863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我设置了JRE 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7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和MAVEN的安装目录。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下角的SAVE</w:t>
      </w:r>
      <w:r w:rsid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按钮，保存设置</w:t>
      </w:r>
      <w:r w:rsidR="003B0AB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保存好所有配置后，我们第1个job就算是完成了。</w:t>
      </w:r>
    </w:p>
    <w:p w:rsidR="0060794F" w:rsidRPr="008F7068" w:rsidRDefault="008F706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0" w:name="_Toc463784954"/>
      <w:r>
        <w:rPr>
          <w:rFonts w:hint="eastAsia"/>
        </w:rPr>
        <w:t>Jenkins</w:t>
      </w:r>
      <w:r w:rsidR="0060794F" w:rsidRPr="008F7068">
        <w:t>手动构建</w:t>
      </w:r>
      <w:bookmarkEnd w:id="10"/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在经过上面的配置后，回到Jenkins首页，在首页可以看到刚才添加的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1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个job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AC87355" wp14:editId="36FD62E4">
            <wp:extent cx="527939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点击某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1个job后后面的"Schedule a build"图片手动构建，点击完后，会在左边的Build Queue或者</w:t>
      </w:r>
      <w:r w:rsidR="00F974B0">
        <w:fldChar w:fldCharType="begin"/>
      </w:r>
      <w:r w:rsidR="00F974B0">
        <w:instrText xml:space="preserve"> HYPERLINK "http://localhost:8080/hudson/computer/" \t "_blank" </w:instrText>
      </w:r>
      <w:r w:rsidR="00F974B0">
        <w:fldChar w:fldCharType="separate"/>
      </w:r>
      <w:r w:rsidRPr="00774999">
        <w:rPr>
          <w:rFonts w:ascii="华文楷体" w:eastAsia="华文楷体" w:hAnsi="华文楷体" w:cs="宋体"/>
          <w:color w:val="1A8BC8"/>
          <w:kern w:val="0"/>
          <w:sz w:val="28"/>
          <w:szCs w:val="28"/>
        </w:rPr>
        <w:t>Build Executor Status</w:t>
      </w:r>
      <w:r w:rsidR="00F974B0">
        <w:rPr>
          <w:rFonts w:ascii="华文楷体" w:eastAsia="华文楷体" w:hAnsi="华文楷体" w:cs="宋体"/>
          <w:color w:val="1A8BC8"/>
          <w:kern w:val="0"/>
          <w:sz w:val="28"/>
          <w:szCs w:val="28"/>
        </w:rPr>
        <w:fldChar w:fldCharType="end"/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显示正在构建的任务，在自动构建完后，刷新页面，就可以看到构建结果了，如何某个项目构建失败，点击项目后面的构建数字(从1开始递增)进入项目的"</w:t>
      </w:r>
      <w:hyperlink r:id="rId31" w:tgtFrame="_blank" w:history="1">
        <w:r w:rsidRPr="00774999">
          <w:rPr>
            <w:rFonts w:ascii="华文楷体" w:eastAsia="华文楷体" w:hAnsi="华文楷体" w:cs="宋体"/>
            <w:color w:val="1A8BC8"/>
            <w:kern w:val="0"/>
            <w:sz w:val="28"/>
            <w:szCs w:val="28"/>
          </w:rPr>
          <w:t>Console Output</w:t>
        </w:r>
      </w:hyperlink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"可以查看项目构建失败的原因。当然我们也可以配置把构建失败的结果发到邮箱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1C78498" wp14:editId="4E3684CC">
            <wp:extent cx="5270500" cy="1612900"/>
            <wp:effectExtent l="19050" t="19050" r="25400" b="254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129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构建完成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C916E30" wp14:editId="123CE661">
            <wp:extent cx="5279390" cy="2423795"/>
            <wp:effectExtent l="19050" t="19050" r="1651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4237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E38CA" w:rsidRDefault="007E38CA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1" w:name="_Toc463784955"/>
      <w:r>
        <w:rPr>
          <w:rFonts w:hint="eastAsia"/>
        </w:rPr>
        <w:lastRenderedPageBreak/>
        <w:t>Jenkins</w:t>
      </w:r>
      <w:r w:rsidR="0060794F" w:rsidRPr="007E38CA">
        <w:rPr>
          <w:rFonts w:hint="eastAsia"/>
        </w:rPr>
        <w:t>脚本自动化</w:t>
      </w:r>
      <w:bookmarkEnd w:id="11"/>
    </w:p>
    <w:p w:rsidR="00D25243" w:rsidRPr="00774999" w:rsidRDefault="00722498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点击工程名称-配置-</w:t>
      </w:r>
      <w:r w:rsidR="00BD7A0A"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后操作</w:t>
      </w:r>
      <w:r w:rsidR="00BD7A0A"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设置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Jenkins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编译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打包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完后，war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包存放的位置，如下图：</w:t>
      </w:r>
      <w:r w:rsidR="009B1125"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455EE0E5" wp14:editId="63E679DF">
            <wp:extent cx="5274310" cy="1647611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25" w:rsidRPr="00774999" w:rsidRDefault="009B112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输入如下</w:t>
      </w:r>
      <w:r w:rsidR="00E2193D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配置</w:t>
      </w: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  <w:r w:rsidR="00E2193D" w:rsidRPr="00774999">
        <w:rPr>
          <w:rFonts w:ascii="华文楷体" w:eastAsia="华文楷体" w:hAnsi="华文楷体" w:cs="宋体"/>
          <w:bCs/>
          <w:color w:val="FF0000"/>
          <w:kern w:val="0"/>
          <w:sz w:val="28"/>
          <w:szCs w:val="28"/>
        </w:rPr>
        <w:t>**/target/*.war</w:t>
      </w:r>
    </w:p>
    <w:p w:rsidR="00D25243" w:rsidRPr="00774999" w:rsidRDefault="00D25243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BDE4132" wp14:editId="3877E532">
            <wp:extent cx="5274310" cy="175627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43" w:rsidRPr="00774999" w:rsidRDefault="00E3437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如上-</w:t>
      </w:r>
      <w:r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触发器</w:t>
      </w:r>
      <w:r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BD7A0A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一个构建步骤，选择</w:t>
      </w:r>
      <w:r w:rsidR="004201B9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Add-post-build step</w:t>
      </w:r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-</w:t>
      </w:r>
      <w:proofErr w:type="spellStart"/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Excute</w:t>
      </w:r>
      <w:proofErr w:type="spellEnd"/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 xml:space="preserve"> shell</w:t>
      </w:r>
    </w:p>
    <w:p w:rsidR="007D78AF" w:rsidRPr="00774999" w:rsidRDefault="007D78A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6AA07452" wp14:editId="289B60BB">
            <wp:extent cx="5274310" cy="1195877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8AF" w:rsidRPr="00774999" w:rsidRDefault="007D78AF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把脚本内容写入即可</w:t>
      </w:r>
    </w:p>
    <w:p w:rsidR="00D25243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6BDAB1D5" wp14:editId="3FE538A8">
            <wp:extent cx="5279390" cy="17595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代码如下：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rm</w:t>
      </w:r>
      <w:proofErr w:type="spellEnd"/>
      <w:proofErr w:type="gram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-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rf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 /root/.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enkins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workspace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fedu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target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edu.war</w:t>
      </w:r>
      <w:proofErr w:type="spellEnd"/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cp</w:t>
      </w:r>
      <w:proofErr w:type="spellEnd"/>
      <w:proofErr w:type="gram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/root/.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enkins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workspace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fedu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target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edu.war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 /root/.jenkins/jobs/jfedu/builds/lastSuccessfulBuild/archive/target/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ssh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</w:t>
      </w:r>
      <w:r w:rsidR="00996261"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 xml:space="preserve"> </w:t>
      </w:r>
      <w:proofErr w:type="gramEnd"/>
      <w:r w:rsidR="00F974B0">
        <w:fldChar w:fldCharType="begin"/>
      </w:r>
      <w:r w:rsidR="00F974B0">
        <w:instrText xml:space="preserve"> HYPERLINK "mailto:root@121.42.183.93" </w:instrText>
      </w:r>
      <w:r w:rsidR="00F974B0">
        <w:fldChar w:fldCharType="separate"/>
      </w:r>
      <w:r w:rsidR="00996261" w:rsidRPr="001157A5">
        <w:rPr>
          <w:rStyle w:val="a4"/>
          <w:rFonts w:ascii="华文楷体" w:eastAsia="华文楷体" w:hAnsi="华文楷体" w:cs="宋体"/>
          <w:b/>
          <w:kern w:val="0"/>
          <w:sz w:val="28"/>
          <w:szCs w:val="28"/>
        </w:rPr>
        <w:t>root@121.42.183.93</w:t>
      </w:r>
      <w:r w:rsidR="00F974B0">
        <w:rPr>
          <w:rStyle w:val="a4"/>
          <w:rFonts w:ascii="华文楷体" w:eastAsia="华文楷体" w:hAnsi="华文楷体" w:cs="宋体"/>
          <w:b/>
          <w:kern w:val="0"/>
          <w:sz w:val="28"/>
          <w:szCs w:val="28"/>
        </w:rPr>
        <w:fldChar w:fldCharType="end"/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</w:t>
      </w:r>
      <w:r w:rsidR="00996261"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 xml:space="preserve"> </w:t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'bash -x -s' &lt; /data/sh/auto_deploy.sh</w:t>
      </w:r>
    </w:p>
    <w:p w:rsidR="0060794F" w:rsidRPr="00F473BA" w:rsidRDefault="00D26C6B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2" w:name="_Toc463784956"/>
      <w:r>
        <w:rPr>
          <w:rFonts w:hint="eastAsia"/>
        </w:rPr>
        <w:t>自动部署</w:t>
      </w:r>
      <w:r w:rsidR="0060794F" w:rsidRPr="00F473BA">
        <w:rPr>
          <w:rFonts w:hint="eastAsia"/>
        </w:rPr>
        <w:t>脚本</w:t>
      </w:r>
      <w:bookmarkEnd w:id="12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!/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bin/ba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#Auto deploy Tomcat for </w:t>
      </w: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jenkins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perf</w:t>
      </w:r>
      <w:proofErr w:type="spellEnd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#by author 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wugk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2016-07-06 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export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JAVA_HOME=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java/jdk1.6.0_25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PID=`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bin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lso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n -P -t -</w:t>
      </w: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i :10013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`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DIR="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local/tomcat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FILES="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jfedu.wa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DES_DIR="/export/data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Root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ptest.jd.com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DES_URL="http://123.57.11.203:8080/job/Ptest_Online/lastSuccessfulBuild/target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BAK_DIR="/export/backup/`date +%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Y%m%d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-%H%M`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lastRenderedPageBreak/>
        <w:t>[ -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n "$TOMCAT_PID" ] &amp;&amp; kill -9 $TOMCAT_PID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DIR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mkdir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p $BAK_DIR;\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p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a $DES_DIR/* $BAK_DIR/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DIR/*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wget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URL/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java/jdk1.6.0_25/bin/</w:t>
      </w: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jar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-</w:t>
      </w:r>
      <w:proofErr w:type="spellStart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xv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###################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DIR;rm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work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bin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h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TOMCAT_DIR/bin/start.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leep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10</w:t>
      </w:r>
    </w:p>
    <w:p w:rsidR="00C4632A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ail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n 50 $TOMCAT_DIR/logs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atalina.out</w:t>
      </w:r>
      <w:proofErr w:type="spellEnd"/>
    </w:p>
    <w:p w:rsidR="000E7FB4" w:rsidRDefault="00EC42F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提示：如果有多台，怎么去部署，可以发散思维哟！！！</w:t>
      </w:r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可以考虑结合底层</w:t>
      </w:r>
      <w:proofErr w:type="spellStart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saltstack</w:t>
      </w:r>
      <w:proofErr w:type="spellEnd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、</w:t>
      </w:r>
      <w:proofErr w:type="spellStart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Ansible</w:t>
      </w:r>
      <w:proofErr w:type="spellEnd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工具去实现。</w:t>
      </w:r>
    </w:p>
    <w:p w:rsidR="008B26B7" w:rsidRPr="00132C2C" w:rsidRDefault="00CE4BDD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3" w:name="_Toc463784957"/>
      <w:r>
        <w:rPr>
          <w:rFonts w:hint="eastAsia"/>
        </w:rPr>
        <w:t>Jenkins</w:t>
      </w:r>
      <w:r>
        <w:rPr>
          <w:rFonts w:hint="eastAsia"/>
        </w:rPr>
        <w:t>插件安装</w:t>
      </w:r>
      <w:bookmarkEnd w:id="13"/>
    </w:p>
    <w:p w:rsidR="00787FF8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在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页面</w:t>
      </w:r>
      <w:r>
        <w:rPr>
          <w:rFonts w:ascii="Arial" w:hAnsi="Arial" w:cs="Arial"/>
          <w:color w:val="333333"/>
          <w:sz w:val="21"/>
          <w:szCs w:val="21"/>
        </w:rPr>
        <w:t>“</w:t>
      </w:r>
      <w:r>
        <w:rPr>
          <w:rFonts w:ascii="Arial" w:hAnsi="Arial" w:cs="Arial"/>
          <w:color w:val="333333"/>
          <w:sz w:val="21"/>
          <w:szCs w:val="21"/>
        </w:rPr>
        <w:t>系统管理</w:t>
      </w:r>
      <w:r>
        <w:rPr>
          <w:rFonts w:ascii="Arial" w:hAnsi="Arial" w:cs="Arial"/>
          <w:color w:val="333333"/>
          <w:sz w:val="21"/>
          <w:szCs w:val="21"/>
        </w:rPr>
        <w:t>”--&gt;“</w:t>
      </w:r>
      <w:r>
        <w:rPr>
          <w:rFonts w:ascii="Arial" w:hAnsi="Arial" w:cs="Arial"/>
          <w:color w:val="333333"/>
          <w:sz w:val="21"/>
          <w:szCs w:val="21"/>
        </w:rPr>
        <w:t>管理插件</w:t>
      </w:r>
      <w:r>
        <w:rPr>
          <w:rFonts w:ascii="Arial" w:hAnsi="Arial" w:cs="Arial"/>
          <w:color w:val="333333"/>
          <w:sz w:val="21"/>
          <w:szCs w:val="21"/>
        </w:rPr>
        <w:t>”--&gt;"</w:t>
      </w:r>
      <w:r>
        <w:rPr>
          <w:rFonts w:ascii="Arial" w:hAnsi="Arial" w:cs="Arial"/>
          <w:color w:val="333333"/>
          <w:sz w:val="21"/>
          <w:szCs w:val="21"/>
        </w:rPr>
        <w:t>可选插件</w:t>
      </w:r>
      <w:r>
        <w:rPr>
          <w:rFonts w:ascii="Arial" w:hAnsi="Arial" w:cs="Arial"/>
          <w:color w:val="333333"/>
          <w:sz w:val="21"/>
          <w:szCs w:val="21"/>
        </w:rPr>
        <w:t>"</w:t>
      </w:r>
      <w:r>
        <w:rPr>
          <w:rFonts w:ascii="Arial" w:hAnsi="Arial" w:cs="Arial"/>
          <w:color w:val="333333"/>
          <w:sz w:val="21"/>
          <w:szCs w:val="21"/>
        </w:rPr>
        <w:t>中搜索</w:t>
      </w:r>
      <w:r w:rsidR="007E4FF6"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 w:rsidR="007E4FF6"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 w:rsidR="007E4FF6">
        <w:rPr>
          <w:rFonts w:ascii="Arial" w:hAnsi="Arial" w:cs="Arial" w:hint="eastAsia"/>
          <w:color w:val="333333"/>
          <w:sz w:val="21"/>
          <w:szCs w:val="21"/>
        </w:rPr>
        <w:t>-plugin</w:t>
      </w:r>
      <w:r>
        <w:rPr>
          <w:rFonts w:ascii="Arial" w:hAnsi="Arial" w:cs="Arial"/>
          <w:color w:val="333333"/>
          <w:sz w:val="21"/>
          <w:szCs w:val="21"/>
        </w:rPr>
        <w:t>插件选择并安装</w:t>
      </w:r>
      <w:r w:rsidR="00A70227">
        <w:rPr>
          <w:rFonts w:ascii="Arial" w:hAnsi="Arial" w:cs="Arial" w:hint="eastAsia"/>
          <w:color w:val="333333"/>
          <w:sz w:val="21"/>
          <w:szCs w:val="21"/>
        </w:rPr>
        <w:t>，也可以点击“高级”</w:t>
      </w:r>
      <w:r w:rsidR="00A70227">
        <w:rPr>
          <w:rFonts w:ascii="Arial" w:hAnsi="Arial" w:cs="Arial" w:hint="eastAsia"/>
          <w:color w:val="333333"/>
          <w:sz w:val="21"/>
          <w:szCs w:val="21"/>
        </w:rPr>
        <w:t>-</w:t>
      </w:r>
      <w:r w:rsidR="00A70227">
        <w:rPr>
          <w:rFonts w:ascii="Arial" w:hAnsi="Arial" w:cs="Arial" w:hint="eastAsia"/>
          <w:color w:val="333333"/>
          <w:sz w:val="21"/>
          <w:szCs w:val="21"/>
        </w:rPr>
        <w:t>然后</w:t>
      </w:r>
      <w:proofErr w:type="gramStart"/>
      <w:r w:rsidR="00A70227">
        <w:rPr>
          <w:rFonts w:ascii="Arial" w:hAnsi="Arial" w:cs="Arial" w:hint="eastAsia"/>
          <w:color w:val="333333"/>
          <w:sz w:val="21"/>
          <w:szCs w:val="21"/>
        </w:rPr>
        <w:t>手动上</w:t>
      </w:r>
      <w:proofErr w:type="gramEnd"/>
      <w:r w:rsidR="00A70227">
        <w:rPr>
          <w:rFonts w:ascii="Arial" w:hAnsi="Arial" w:cs="Arial" w:hint="eastAsia"/>
          <w:color w:val="333333"/>
          <w:sz w:val="21"/>
          <w:szCs w:val="21"/>
        </w:rPr>
        <w:t>传安装。</w:t>
      </w:r>
    </w:p>
    <w:p w:rsidR="00787FF8" w:rsidRDefault="00EE6CA2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7BB5DAC" wp14:editId="4A0564C1">
            <wp:extent cx="5274310" cy="2555354"/>
            <wp:effectExtent l="19050" t="19050" r="21590" b="165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C8E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注：也可以手动下载插件安装，</w:t>
      </w:r>
      <w:proofErr w:type="gramStart"/>
      <w:r>
        <w:rPr>
          <w:rFonts w:ascii="Arial" w:hAnsi="Arial" w:cs="Arial"/>
          <w:color w:val="333333"/>
          <w:sz w:val="21"/>
          <w:szCs w:val="21"/>
        </w:rPr>
        <w:t>到官网下载</w:t>
      </w:r>
      <w:proofErr w:type="gramEnd"/>
      <w:r>
        <w:rPr>
          <w:rFonts w:ascii="Arial" w:hAnsi="Arial" w:cs="Arial"/>
          <w:color w:val="333333"/>
          <w:sz w:val="21"/>
          <w:szCs w:val="21"/>
        </w:rPr>
        <w:t>插件，然后将下载的插件传到服务器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根目录下的</w:t>
      </w:r>
      <w:r>
        <w:rPr>
          <w:rFonts w:ascii="Arial" w:hAnsi="Arial" w:cs="Arial"/>
          <w:color w:val="333333"/>
          <w:sz w:val="21"/>
          <w:szCs w:val="21"/>
        </w:rPr>
        <w:t>plugins</w:t>
      </w:r>
      <w:r>
        <w:rPr>
          <w:rFonts w:ascii="Arial" w:hAnsi="Arial" w:cs="Arial"/>
          <w:color w:val="333333"/>
          <w:sz w:val="21"/>
          <w:szCs w:val="21"/>
        </w:rPr>
        <w:t>目录</w:t>
      </w:r>
      <w:r w:rsidR="006340F9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即</w:t>
      </w:r>
      <w:r>
        <w:rPr>
          <w:rFonts w:ascii="Arial" w:hAnsi="Arial" w:cs="Arial"/>
          <w:color w:val="333333"/>
          <w:sz w:val="21"/>
          <w:szCs w:val="21"/>
        </w:rPr>
        <w:t>~/.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/plugins</w:t>
      </w:r>
      <w:r>
        <w:rPr>
          <w:rFonts w:ascii="Arial" w:hAnsi="Arial" w:cs="Arial"/>
          <w:color w:val="333333"/>
          <w:sz w:val="21"/>
          <w:szCs w:val="21"/>
        </w:rPr>
        <w:t>目录，重启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即可</w:t>
      </w:r>
    </w:p>
    <w:p w:rsidR="009F27B9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/>
          <w:color w:val="333333"/>
          <w:sz w:val="21"/>
          <w:szCs w:val="21"/>
        </w:rPr>
        <w:t>官网插件</w:t>
      </w:r>
      <w:proofErr w:type="gramEnd"/>
      <w:r>
        <w:rPr>
          <w:rFonts w:ascii="Arial" w:hAnsi="Arial" w:cs="Arial"/>
          <w:color w:val="333333"/>
          <w:sz w:val="21"/>
          <w:szCs w:val="21"/>
        </w:rPr>
        <w:t>下载地址</w:t>
      </w:r>
      <w:hyperlink r:id="rId39" w:tgtFrame="_blank" w:history="1">
        <w:r>
          <w:rPr>
            <w:rStyle w:val="a4"/>
            <w:rFonts w:ascii="Arial" w:hAnsi="Arial" w:cs="Arial"/>
            <w:color w:val="326CA6"/>
            <w:sz w:val="21"/>
            <w:szCs w:val="21"/>
          </w:rPr>
          <w:t>https://wiki.jenkins-ci.org/display/JENKINS/Plugins</w:t>
        </w:r>
      </w:hyperlink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我们来安装</w:t>
      </w:r>
      <w:r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>
        <w:rPr>
          <w:rFonts w:ascii="Arial" w:hAnsi="Arial" w:cs="Arial" w:hint="eastAsia"/>
          <w:color w:val="333333"/>
          <w:sz w:val="21"/>
          <w:szCs w:val="21"/>
        </w:rPr>
        <w:t>-Plugin</w:t>
      </w:r>
      <w:r>
        <w:rPr>
          <w:rFonts w:ascii="Arial" w:hAnsi="Arial" w:cs="Arial" w:hint="eastAsia"/>
          <w:color w:val="333333"/>
          <w:sz w:val="21"/>
          <w:szCs w:val="21"/>
        </w:rPr>
        <w:t>邮件插件包，安装方法如下：</w:t>
      </w:r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</w:rPr>
        <w:t>首先去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插件官网下载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  <w:t>token-macro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、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email-template</w:t>
      </w:r>
    </w:p>
    <w:p w:rsidR="0046251B" w:rsidRDefault="0046251B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可以搜索某个插件，输入插件名称即可：</w:t>
      </w:r>
    </w:p>
    <w:p w:rsidR="0046251B" w:rsidRPr="0046251B" w:rsidRDefault="0085039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BF70EB6" wp14:editId="5FFC4AB6">
            <wp:extent cx="5274310" cy="4477059"/>
            <wp:effectExtent l="19050" t="19050" r="21590" b="190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70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4E18" w:rsidRDefault="003A4E1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分别从如下地址下载三个插件，然后上传到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r>
        <w:rPr>
          <w:rFonts w:ascii="Arial" w:hAnsi="Arial" w:cs="Arial" w:hint="eastAsia"/>
          <w:color w:val="333333"/>
          <w:sz w:val="21"/>
          <w:szCs w:val="21"/>
        </w:rPr>
        <w:t>，实现安装：</w:t>
      </w:r>
    </w:p>
    <w:p w:rsidR="009F27B9" w:rsidRDefault="00F974B0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1" w:history="1">
        <w:r w:rsidR="0046251B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plugin</w:t>
        </w:r>
      </w:hyperlink>
      <w:r w:rsidR="0046251B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9F27B9" w:rsidRDefault="00F974B0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2" w:history="1">
        <w:r w:rsidR="009F27B9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Token+Macro+Plugin</w:t>
        </w:r>
      </w:hyperlink>
      <w:r w:rsidR="009F27B9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113DFE" w:rsidRPr="009F27B9" w:rsidRDefault="00F974B0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3" w:history="1">
        <w:r w:rsidR="00113DFE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Template+Plugin</w:t>
        </w:r>
      </w:hyperlink>
      <w:r w:rsidR="00113DFE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图，先安装</w:t>
      </w:r>
      <w:r>
        <w:rPr>
          <w:rFonts w:ascii="Arial" w:hAnsi="Arial" w:cs="Arial" w:hint="eastAsia"/>
          <w:color w:val="333333"/>
          <w:sz w:val="21"/>
          <w:szCs w:val="21"/>
        </w:rPr>
        <w:t>token</w:t>
      </w:r>
      <w:r>
        <w:rPr>
          <w:rFonts w:ascii="Arial" w:hAnsi="Arial" w:cs="Arial" w:hint="eastAsia"/>
          <w:color w:val="333333"/>
          <w:sz w:val="21"/>
          <w:szCs w:val="21"/>
        </w:rPr>
        <w:t>插件：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CCB05DA" wp14:editId="43AC5EF3">
            <wp:extent cx="5274310" cy="257000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46C3798D" wp14:editId="541AF7EE">
            <wp:extent cx="5274310" cy="2121323"/>
            <wp:effectExtent l="19050" t="19050" r="2159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3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Pr="004563CA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然后安装</w:t>
      </w:r>
      <w:r>
        <w:rPr>
          <w:rFonts w:ascii="Arial" w:hAnsi="Arial" w:cs="Arial" w:hint="eastAsia"/>
          <w:color w:val="333333"/>
          <w:sz w:val="21"/>
          <w:szCs w:val="21"/>
        </w:rPr>
        <w:t>email</w:t>
      </w:r>
      <w:r>
        <w:rPr>
          <w:rFonts w:ascii="Arial" w:hAnsi="Arial" w:cs="Arial" w:hint="eastAsia"/>
          <w:color w:val="333333"/>
          <w:sz w:val="21"/>
          <w:szCs w:val="21"/>
        </w:rPr>
        <w:t>插件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9A639E8" wp14:editId="690847F4">
            <wp:extent cx="5274310" cy="2877063"/>
            <wp:effectExtent l="19050" t="19050" r="2159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0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最终如下三个插件安装成功：</w:t>
      </w:r>
    </w:p>
    <w:p w:rsidR="008544DE" w:rsidRPr="00C81933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DBD5133" wp14:editId="62E11181">
            <wp:extent cx="5274310" cy="2540093"/>
            <wp:effectExtent l="19050" t="19050" r="21590" b="1270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66C0" w:rsidRDefault="008544D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安装完成后，</w:t>
      </w:r>
      <w:r w:rsidR="008471F5">
        <w:rPr>
          <w:rFonts w:ascii="Arial" w:hAnsi="Arial" w:cs="Arial" w:hint="eastAsia"/>
          <w:color w:val="333333"/>
          <w:sz w:val="21"/>
          <w:szCs w:val="21"/>
        </w:rPr>
        <w:t>刷新</w:t>
      </w:r>
      <w:r w:rsidR="008471F5">
        <w:rPr>
          <w:rFonts w:ascii="Arial" w:hAnsi="Arial" w:cs="Arial" w:hint="eastAsia"/>
          <w:color w:val="333333"/>
          <w:sz w:val="21"/>
          <w:szCs w:val="21"/>
        </w:rPr>
        <w:t>Jenkins WEB</w:t>
      </w:r>
      <w:r w:rsidR="008471F5">
        <w:rPr>
          <w:rFonts w:ascii="Arial" w:hAnsi="Arial" w:cs="Arial" w:hint="eastAsia"/>
          <w:color w:val="333333"/>
          <w:sz w:val="21"/>
          <w:szCs w:val="21"/>
        </w:rPr>
        <w:t>界面即可。</w:t>
      </w:r>
    </w:p>
    <w:p w:rsidR="00E433E1" w:rsidRPr="002D2F10" w:rsidRDefault="00E433E1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b/>
          <w:color w:val="FF0000"/>
          <w:sz w:val="21"/>
          <w:szCs w:val="21"/>
        </w:rPr>
      </w:pP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安装完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mail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插件，打开系统管理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-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我们可以看到多了一个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xtended-E-mail-Notification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菜单选项</w:t>
      </w:r>
    </w:p>
    <w:p w:rsidR="00146D7E" w:rsidRDefault="00F856E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6F6964FE" wp14:editId="39544A07">
            <wp:extent cx="5274310" cy="2475385"/>
            <wp:effectExtent l="19050" t="19050" r="21590" b="203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2F10" w:rsidRPr="00956114" w:rsidRDefault="002D2F10" w:rsidP="001D0B92">
      <w:pPr>
        <w:spacing w:line="360" w:lineRule="auto"/>
        <w:rPr>
          <w:rFonts w:ascii="Arial" w:eastAsia="宋体" w:hAnsi="Arial" w:cs="Arial"/>
          <w:color w:val="333333"/>
          <w:kern w:val="0"/>
          <w:szCs w:val="21"/>
        </w:rPr>
      </w:pPr>
      <w:proofErr w:type="gramStart"/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如上是</w:t>
      </w:r>
      <w:proofErr w:type="gramEnd"/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安装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Jenkins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的方法，其他</w:t>
      </w:r>
      <w:r w:rsidR="009F6DC3">
        <w:rPr>
          <w:rFonts w:ascii="Arial" w:eastAsia="宋体" w:hAnsi="Arial" w:cs="Arial" w:hint="eastAsia"/>
          <w:color w:val="333333"/>
          <w:kern w:val="0"/>
          <w:szCs w:val="21"/>
        </w:rPr>
        <w:t>GIT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、</w:t>
      </w:r>
      <w:r w:rsidRPr="00956114">
        <w:rPr>
          <w:rFonts w:ascii="Arial" w:eastAsia="宋体" w:hAnsi="Arial" w:cs="Arial"/>
          <w:color w:val="333333"/>
          <w:kern w:val="0"/>
          <w:szCs w:val="21"/>
        </w:rPr>
        <w:t>Publish Over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安装方法一样。</w:t>
      </w:r>
    </w:p>
    <w:p w:rsidR="006E7719" w:rsidRDefault="006E7719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4" w:name="_Toc463784958"/>
      <w:r>
        <w:rPr>
          <w:rFonts w:hint="eastAsia"/>
        </w:rPr>
        <w:t>Jenkins</w:t>
      </w:r>
      <w:r>
        <w:rPr>
          <w:rFonts w:hint="eastAsia"/>
        </w:rPr>
        <w:t>邮件设置</w:t>
      </w:r>
      <w:bookmarkEnd w:id="14"/>
    </w:p>
    <w:p w:rsidR="00CE4BDD" w:rsidRDefault="00AA1DE1" w:rsidP="001D0B92">
      <w:pPr>
        <w:spacing w:line="360" w:lineRule="auto"/>
      </w:pPr>
      <w:r>
        <w:rPr>
          <w:rFonts w:hint="eastAsia"/>
        </w:rPr>
        <w:t>Jenkins</w:t>
      </w:r>
      <w:r>
        <w:rPr>
          <w:rFonts w:hint="eastAsia"/>
        </w:rPr>
        <w:t>持续集成</w:t>
      </w:r>
      <w:r>
        <w:rPr>
          <w:rFonts w:hint="eastAsia"/>
        </w:rPr>
        <w:t>,</w:t>
      </w:r>
      <w:r>
        <w:rPr>
          <w:rFonts w:hint="eastAsia"/>
        </w:rPr>
        <w:t>当我们自动打包部署完</w:t>
      </w:r>
      <w:r>
        <w:rPr>
          <w:rFonts w:hint="eastAsia"/>
        </w:rPr>
        <w:t>,</w:t>
      </w:r>
      <w:r>
        <w:rPr>
          <w:rFonts w:hint="eastAsia"/>
        </w:rPr>
        <w:t>我们可以发送一封邮件给相关的负责人</w:t>
      </w:r>
      <w:r>
        <w:rPr>
          <w:rFonts w:hint="eastAsia"/>
        </w:rPr>
        <w:t>,</w:t>
      </w:r>
      <w:r>
        <w:rPr>
          <w:rFonts w:hint="eastAsia"/>
        </w:rPr>
        <w:t>接下来带大家一起来看一下</w:t>
      </w:r>
      <w:r>
        <w:rPr>
          <w:rFonts w:hint="eastAsia"/>
        </w:rPr>
        <w:t>Jenkins</w:t>
      </w:r>
      <w:r>
        <w:rPr>
          <w:rFonts w:hint="eastAsia"/>
        </w:rPr>
        <w:t>持续集成邮件设置</w:t>
      </w:r>
      <w:r>
        <w:rPr>
          <w:rFonts w:hint="eastAsia"/>
        </w:rPr>
        <w:t>,</w:t>
      </w:r>
      <w:r>
        <w:rPr>
          <w:rFonts w:hint="eastAsia"/>
        </w:rPr>
        <w:t>邮件设置分为如下几个步骤</w:t>
      </w:r>
      <w:r>
        <w:rPr>
          <w:rFonts w:hint="eastAsia"/>
        </w:rPr>
        <w:t>:</w:t>
      </w:r>
    </w:p>
    <w:p w:rsidR="00675A7D" w:rsidRDefault="00675A7D" w:rsidP="001D0B92">
      <w:pPr>
        <w:spacing w:line="360" w:lineRule="auto"/>
        <w:rPr>
          <w:b/>
        </w:rPr>
      </w:pPr>
      <w:r>
        <w:rPr>
          <w:rFonts w:hint="eastAsia"/>
        </w:rPr>
        <w:t>构建完成后</w:t>
      </w:r>
      <w:r w:rsidRPr="00675A7D">
        <w:rPr>
          <w:rFonts w:hint="eastAsia"/>
        </w:rPr>
        <w:t>，告知构建信息及结果。主要使用到两个插件：</w:t>
      </w:r>
      <w:r w:rsidRPr="002640D4">
        <w:rPr>
          <w:b/>
          <w:color w:val="FF0000"/>
        </w:rPr>
        <w:t>Email Extension Plugin</w:t>
      </w:r>
      <w:r w:rsidRPr="002640D4">
        <w:rPr>
          <w:rFonts w:hint="eastAsia"/>
          <w:b/>
          <w:color w:val="FF0000"/>
        </w:rPr>
        <w:t>、</w:t>
      </w:r>
      <w:r w:rsidRPr="002640D4">
        <w:rPr>
          <w:b/>
          <w:color w:val="FF0000"/>
        </w:rPr>
        <w:t>Email Extension Template Plugin</w:t>
      </w:r>
      <w:r w:rsidR="00244469">
        <w:rPr>
          <w:rFonts w:hint="eastAsia"/>
          <w:b/>
          <w:color w:val="FF0000"/>
        </w:rPr>
        <w:t>（上一章，我们已经安装完这</w:t>
      </w:r>
      <w:r w:rsidR="00244469">
        <w:rPr>
          <w:rFonts w:hint="eastAsia"/>
          <w:b/>
          <w:color w:val="FF0000"/>
        </w:rPr>
        <w:t>3</w:t>
      </w:r>
      <w:r w:rsidR="00244469">
        <w:rPr>
          <w:rFonts w:hint="eastAsia"/>
          <w:b/>
          <w:color w:val="FF0000"/>
        </w:rPr>
        <w:t>个插件，这里可以忽略不需要再次安装）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color w:val="00B050"/>
        </w:rPr>
        <w:lastRenderedPageBreak/>
        <w:t>常见参数如下：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bCs/>
          <w:color w:val="00B050"/>
        </w:rPr>
        <w:t>SMTP server</w:t>
      </w:r>
      <w:r w:rsidRPr="002640D4">
        <w:rPr>
          <w:rFonts w:hint="eastAsia"/>
          <w:b/>
          <w:color w:val="00B050"/>
        </w:rPr>
        <w:t>：设置邮件提供商的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地址，</w:t>
      </w:r>
      <w:r>
        <w:rPr>
          <w:rFonts w:hint="eastAsia"/>
          <w:b/>
          <w:color w:val="00B050"/>
        </w:rPr>
        <w:t>mail.jfedu.net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Content Type</w:t>
      </w:r>
      <w:r w:rsidRPr="002640D4">
        <w:rPr>
          <w:rFonts w:hint="eastAsia"/>
          <w:b/>
          <w:color w:val="00B050"/>
        </w:rPr>
        <w:t>：内容展现的格式，一般选择</w:t>
      </w:r>
      <w:r w:rsidRPr="002640D4">
        <w:rPr>
          <w:rFonts w:hint="eastAsia"/>
          <w:b/>
          <w:color w:val="00B050"/>
        </w:rPr>
        <w:t>HTML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Recipients</w:t>
      </w:r>
      <w:r w:rsidRPr="002640D4">
        <w:rPr>
          <w:rFonts w:hint="eastAsia"/>
          <w:b/>
          <w:color w:val="00B050"/>
        </w:rPr>
        <w:t>：默认收件人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 SMTP Authentication</w:t>
      </w:r>
      <w:r w:rsidRPr="002640D4">
        <w:rPr>
          <w:rFonts w:hint="eastAsia"/>
          <w:b/>
          <w:color w:val="00B050"/>
        </w:rPr>
        <w:t>：使用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身份验证，点开</w:t>
      </w:r>
      <w:r w:rsidRPr="002640D4">
        <w:rPr>
          <w:b/>
          <w:color w:val="00B050"/>
        </w:rPr>
        <w:t>Default user E-mail suffix</w:t>
      </w:r>
      <w:r w:rsidRPr="002640D4">
        <w:rPr>
          <w:rFonts w:hint="eastAsia"/>
          <w:b/>
          <w:color w:val="00B050"/>
        </w:rPr>
        <w:t>下面的高级按钮才能看到，选中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r Name</w:t>
      </w:r>
      <w:r w:rsidRPr="002640D4">
        <w:rPr>
          <w:rFonts w:hint="eastAsia"/>
          <w:b/>
          <w:color w:val="00B050"/>
        </w:rPr>
        <w:t>：邮件发送账户的用户名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Password</w:t>
      </w:r>
      <w:r w:rsidRPr="002640D4">
        <w:rPr>
          <w:rFonts w:hint="eastAsia"/>
          <w:b/>
          <w:color w:val="00B050"/>
        </w:rPr>
        <w:t>：邮件发送账户的密码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SMTP port</w:t>
      </w:r>
      <w:r w:rsidRPr="002640D4">
        <w:rPr>
          <w:rFonts w:hint="eastAsia"/>
          <w:b/>
          <w:color w:val="00B050"/>
        </w:rPr>
        <w:t>：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端口。</w:t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首先要设置</w:t>
      </w:r>
      <w:r w:rsidRPr="004373D6">
        <w:rPr>
          <w:rFonts w:hint="eastAsia"/>
          <w:b/>
        </w:rPr>
        <w:t>Jenkins</w:t>
      </w:r>
      <w:r w:rsidRPr="004373D6">
        <w:rPr>
          <w:rFonts w:hint="eastAsia"/>
          <w:b/>
        </w:rPr>
        <w:t>发送邮件的发送者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71A8BBA4" wp14:editId="71337F42">
            <wp:extent cx="5274310" cy="2722618"/>
            <wp:effectExtent l="19050" t="19050" r="21590" b="209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然后选择</w:t>
      </w:r>
      <w:r w:rsidRPr="004373D6">
        <w:rPr>
          <w:rFonts w:hint="eastAsia"/>
          <w:b/>
        </w:rPr>
        <w:t>Jenkins Location</w:t>
      </w:r>
      <w:r w:rsidRPr="004373D6">
        <w:rPr>
          <w:rFonts w:hint="eastAsia"/>
          <w:b/>
        </w:rPr>
        <w:t>设置如下：（添加系统管理员邮件）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5FA5EA68" wp14:editId="7B1E731E">
            <wp:extent cx="5274310" cy="2137194"/>
            <wp:effectExtent l="19050" t="19050" r="21590" b="158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1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发送邮件的</w:t>
      </w:r>
      <w:r w:rsidRPr="004373D6">
        <w:rPr>
          <w:rFonts w:hint="eastAsia"/>
          <w:b/>
        </w:rPr>
        <w:t>SMTP</w:t>
      </w:r>
      <w:r w:rsidR="003B22FD" w:rsidRPr="004373D6">
        <w:rPr>
          <w:rFonts w:hint="eastAsia"/>
          <w:b/>
        </w:rPr>
        <w:t>、邮箱后缀，发送类型</w:t>
      </w:r>
      <w:r w:rsidR="003B22FD" w:rsidRPr="004373D6">
        <w:rPr>
          <w:rFonts w:hint="eastAsia"/>
          <w:b/>
        </w:rPr>
        <w:t>html</w:t>
      </w:r>
      <w:r w:rsidR="003B22FD" w:rsidRPr="004373D6">
        <w:rPr>
          <w:rFonts w:hint="eastAsia"/>
          <w:b/>
        </w:rPr>
        <w:t>、</w:t>
      </w:r>
      <w:r w:rsidR="004373D6">
        <w:rPr>
          <w:rFonts w:hint="eastAsia"/>
          <w:b/>
        </w:rPr>
        <w:t>接收者或者抄送者</w:t>
      </w:r>
    </w:p>
    <w:p w:rsidR="00AA1DE1" w:rsidRDefault="00C8172D" w:rsidP="001D0B92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A332FD9" wp14:editId="78BF6B86">
            <wp:extent cx="5274310" cy="2737880"/>
            <wp:effectExtent l="19050" t="19050" r="21590" b="2476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标题</w:t>
      </w:r>
    </w:p>
    <w:p w:rsidR="00AA1DE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efault Subject</w:t>
      </w:r>
      <w:r w:rsid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221C61" w:rsidRDefault="00221C61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</w:p>
    <w:p w:rsidR="00AA1DE1" w:rsidRDefault="007177A7" w:rsidP="001D0B92">
      <w:pPr>
        <w:spacing w:line="360" w:lineRule="auto"/>
      </w:pPr>
      <w:r w:rsidRPr="007177A7">
        <w:rPr>
          <w:rFonts w:hint="eastAsia"/>
          <w:color w:val="FF0000"/>
        </w:rPr>
        <w:t>构建通知：</w:t>
      </w:r>
      <w:r w:rsidRPr="007177A7">
        <w:rPr>
          <w:rFonts w:hint="eastAsia"/>
          <w:color w:val="FF0000"/>
        </w:rPr>
        <w:t>$PROJECT_NAME - Build # $BUILD_NUMBER - $BUILD_STATUS</w:t>
      </w:r>
    </w:p>
    <w:p w:rsidR="00AA1DE1" w:rsidRPr="00221C6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内容</w:t>
      </w:r>
    </w:p>
    <w:p w:rsidR="00AA1DE1" w:rsidRPr="00221C6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 w:rsidRPr="00221C61">
        <w:rPr>
          <w:rFonts w:ascii="Helvetica" w:hAnsi="Helvetica" w:cs="Helvetica"/>
          <w:color w:val="333333"/>
          <w:sz w:val="20"/>
          <w:szCs w:val="20"/>
        </w:rPr>
        <w:t>Default Content</w:t>
      </w:r>
      <w:r w:rsidR="004373D6" w:rsidRP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7177A7" w:rsidRPr="0091650A" w:rsidRDefault="007177A7" w:rsidP="001D0B92">
      <w:pPr>
        <w:spacing w:line="360" w:lineRule="auto"/>
        <w:rPr>
          <w:color w:val="FF0000"/>
        </w:rPr>
      </w:pPr>
      <w:r w:rsidRPr="0091650A">
        <w:rPr>
          <w:color w:val="FF0000"/>
        </w:rPr>
        <w:t>&lt;</w:t>
      </w:r>
      <w:proofErr w:type="spellStart"/>
      <w:r w:rsidRPr="0091650A">
        <w:rPr>
          <w:color w:val="FF0000"/>
        </w:rPr>
        <w:t>hr</w:t>
      </w:r>
      <w:proofErr w:type="spellEnd"/>
      <w:r w:rsidRPr="0091650A">
        <w:rPr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&lt;h3&gt;(</w:t>
      </w:r>
      <w:r w:rsidRPr="007177A7">
        <w:rPr>
          <w:rFonts w:hint="eastAsia"/>
          <w:color w:val="FF0000"/>
        </w:rPr>
        <w:t>本邮件是程序自动下发的，请勿回复！</w:t>
      </w:r>
      <w:r w:rsidRPr="007177A7">
        <w:rPr>
          <w:rFonts w:hint="eastAsia"/>
          <w:color w:val="FF0000"/>
        </w:rPr>
        <w:t>)&lt;/h3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项目名称：</w:t>
      </w:r>
      <w:r w:rsidRPr="007177A7">
        <w:rPr>
          <w:rFonts w:hint="eastAsia"/>
          <w:color w:val="FF0000"/>
        </w:rPr>
        <w:t>$PROJECT_NAME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编号：</w:t>
      </w:r>
      <w:r w:rsidRPr="007177A7">
        <w:rPr>
          <w:rFonts w:hint="eastAsia"/>
          <w:color w:val="FF0000"/>
        </w:rPr>
        <w:t>$BUILD_NUMBER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状态：</w:t>
      </w:r>
      <w:r w:rsidRPr="007177A7">
        <w:rPr>
          <w:rFonts w:hint="eastAsia"/>
          <w:color w:val="FF0000"/>
        </w:rPr>
        <w:t>$BUILD_STATUS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触发原因：</w:t>
      </w:r>
      <w:r w:rsidRPr="007177A7">
        <w:rPr>
          <w:rFonts w:hint="eastAsia"/>
          <w:color w:val="FF0000"/>
        </w:rPr>
        <w:t>${CAUSE</w:t>
      </w:r>
      <w:proofErr w:type="gramStart"/>
      <w:r w:rsidRPr="007177A7">
        <w:rPr>
          <w:rFonts w:hint="eastAsia"/>
          <w:color w:val="FF0000"/>
        </w:rPr>
        <w:t>}&lt;</w:t>
      </w:r>
      <w:proofErr w:type="spellStart"/>
      <w:proofErr w:type="gramEnd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日志地址：</w:t>
      </w:r>
      <w:r w:rsidRPr="007177A7">
        <w:rPr>
          <w:rFonts w:hint="eastAsia"/>
          <w:color w:val="FF0000"/>
        </w:rPr>
        <w:t xml:space="preserve">&lt;a </w:t>
      </w:r>
      <w:proofErr w:type="spellStart"/>
      <w:r w:rsidRPr="007177A7">
        <w:rPr>
          <w:rFonts w:hint="eastAsia"/>
          <w:color w:val="FF0000"/>
        </w:rPr>
        <w:t>href</w:t>
      </w:r>
      <w:proofErr w:type="spellEnd"/>
      <w:r w:rsidRPr="007177A7">
        <w:rPr>
          <w:rFonts w:hint="eastAsia"/>
          <w:color w:val="FF0000"/>
        </w:rPr>
        <w:t>="${BUILD_URL</w:t>
      </w:r>
      <w:proofErr w:type="gramStart"/>
      <w:r w:rsidRPr="007177A7">
        <w:rPr>
          <w:rFonts w:hint="eastAsia"/>
          <w:color w:val="FF0000"/>
        </w:rPr>
        <w:t>}console</w:t>
      </w:r>
      <w:proofErr w:type="gramEnd"/>
      <w:r w:rsidRPr="007177A7">
        <w:rPr>
          <w:rFonts w:hint="eastAsia"/>
          <w:color w:val="FF0000"/>
        </w:rPr>
        <w:t>"&gt;${BUILD_URL}console&lt;/a&gt;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lastRenderedPageBreak/>
        <w:t>构建地址：</w:t>
      </w:r>
      <w:r w:rsidRPr="007177A7">
        <w:rPr>
          <w:rFonts w:hint="eastAsia"/>
          <w:color w:val="FF0000"/>
        </w:rPr>
        <w:t xml:space="preserve">&lt;a </w:t>
      </w:r>
      <w:proofErr w:type="spellStart"/>
      <w:r w:rsidRPr="007177A7">
        <w:rPr>
          <w:rFonts w:hint="eastAsia"/>
          <w:color w:val="FF0000"/>
        </w:rPr>
        <w:t>href</w:t>
      </w:r>
      <w:proofErr w:type="spellEnd"/>
      <w:r w:rsidRPr="007177A7">
        <w:rPr>
          <w:rFonts w:hint="eastAsia"/>
          <w:color w:val="FF0000"/>
        </w:rPr>
        <w:t>="$BUILD_URL"&gt;$BUILD_URL&lt;/a&gt;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CE4BDD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变更集</w:t>
      </w:r>
      <w:r w:rsidRPr="007177A7">
        <w:rPr>
          <w:rFonts w:hint="eastAsia"/>
          <w:color w:val="FF0000"/>
        </w:rPr>
        <w:t>:${</w:t>
      </w:r>
      <w:proofErr w:type="spellStart"/>
      <w:r w:rsidRPr="007177A7">
        <w:rPr>
          <w:rFonts w:hint="eastAsia"/>
          <w:color w:val="FF0000"/>
        </w:rPr>
        <w:t>JELLY_SCRIPT</w:t>
      </w:r>
      <w:proofErr w:type="gramStart"/>
      <w:r w:rsidRPr="007177A7">
        <w:rPr>
          <w:rFonts w:hint="eastAsia"/>
          <w:color w:val="FF0000"/>
        </w:rPr>
        <w:t>,template</w:t>
      </w:r>
      <w:proofErr w:type="spellEnd"/>
      <w:proofErr w:type="gramEnd"/>
      <w:r w:rsidRPr="007177A7">
        <w:rPr>
          <w:rFonts w:hint="eastAsia"/>
          <w:color w:val="FF0000"/>
        </w:rPr>
        <w:t>="html"}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C7533E" w:rsidRPr="00C7533E" w:rsidRDefault="00C7533E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C7533E">
        <w:rPr>
          <w:rFonts w:hint="eastAsia"/>
          <w:b/>
        </w:rPr>
        <w:t>工程项目邮件设置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628CEFC2" wp14:editId="53D6DDE3">
            <wp:extent cx="5274310" cy="3464318"/>
            <wp:effectExtent l="19050" t="19050" r="21590" b="222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4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选择</w:t>
      </w:r>
      <w:r>
        <w:rPr>
          <w:rFonts w:hint="eastAsia"/>
          <w:color w:val="FF0000"/>
        </w:rPr>
        <w:t>trigger</w:t>
      </w:r>
      <w:r>
        <w:rPr>
          <w:rFonts w:hint="eastAsia"/>
          <w:color w:val="FF0000"/>
        </w:rPr>
        <w:t>阀值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750B2354" wp14:editId="475753DD">
            <wp:extent cx="5274310" cy="2775728"/>
            <wp:effectExtent l="19050" t="19050" r="21590" b="247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7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C1397" w:rsidRDefault="000C1397" w:rsidP="001D0B92">
      <w:pPr>
        <w:spacing w:line="360" w:lineRule="auto"/>
        <w:rPr>
          <w:color w:val="FF0000"/>
        </w:rPr>
      </w:pPr>
    </w:p>
    <w:p w:rsidR="000C1397" w:rsidRPr="00386D5F" w:rsidRDefault="000C1397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386D5F">
        <w:rPr>
          <w:rFonts w:hint="eastAsia"/>
          <w:b/>
        </w:rPr>
        <w:t>构建邮件验证</w:t>
      </w:r>
    </w:p>
    <w:p w:rsidR="000C1397" w:rsidRPr="00351BE0" w:rsidRDefault="000C1397" w:rsidP="001D0B92">
      <w:pPr>
        <w:spacing w:line="360" w:lineRule="auto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7C3912FC" wp14:editId="349A3540">
            <wp:extent cx="5274310" cy="3627919"/>
            <wp:effectExtent l="19050" t="19050" r="21590" b="1079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9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7719" w:rsidRDefault="006E7719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5" w:name="_Toc463784959"/>
      <w:r>
        <w:rPr>
          <w:rFonts w:hint="eastAsia"/>
        </w:rPr>
        <w:t>Jenkins</w:t>
      </w:r>
      <w:r>
        <w:rPr>
          <w:rFonts w:hint="eastAsia"/>
        </w:rPr>
        <w:t>多实例配置</w:t>
      </w:r>
      <w:bookmarkEnd w:id="15"/>
    </w:p>
    <w:p w:rsidR="00CE4BDD" w:rsidRPr="00CE4BDD" w:rsidRDefault="00CE4BDD" w:rsidP="001D0B92">
      <w:pPr>
        <w:spacing w:line="360" w:lineRule="auto"/>
      </w:pPr>
      <w:bookmarkStart w:id="16" w:name="_GoBack"/>
      <w:bookmarkEnd w:id="16"/>
    </w:p>
    <w:p w:rsidR="00CE4BDD" w:rsidRPr="00CE4BDD" w:rsidRDefault="00CE4BDD" w:rsidP="001D0B92">
      <w:pPr>
        <w:spacing w:line="360" w:lineRule="auto"/>
      </w:pPr>
    </w:p>
    <w:p w:rsidR="00CE4BDD" w:rsidRDefault="000A071B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7" w:name="_Toc463784960"/>
      <w:r>
        <w:rPr>
          <w:rFonts w:hint="eastAsia"/>
        </w:rPr>
        <w:t>Jenkins</w:t>
      </w:r>
      <w:r>
        <w:rPr>
          <w:rFonts w:hint="eastAsia"/>
        </w:rPr>
        <w:t>整合</w:t>
      </w:r>
      <w:proofErr w:type="spellStart"/>
      <w:r>
        <w:rPr>
          <w:rFonts w:hint="eastAsia"/>
        </w:rPr>
        <w:t>Saltstack</w:t>
      </w:r>
      <w:bookmarkEnd w:id="17"/>
      <w:proofErr w:type="spellEnd"/>
    </w:p>
    <w:p w:rsidR="00CE4BDD" w:rsidRDefault="00CE4BDD" w:rsidP="001D0B92">
      <w:pPr>
        <w:spacing w:line="360" w:lineRule="auto"/>
      </w:pPr>
    </w:p>
    <w:p w:rsidR="006E7719" w:rsidRPr="00774999" w:rsidRDefault="006E7719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</w:p>
    <w:sectPr w:rsidR="006E7719" w:rsidRPr="00774999">
      <w:headerReference w:type="default" r:id="rId5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74B0" w:rsidRDefault="00F974B0" w:rsidP="00F9572D">
      <w:r>
        <w:separator/>
      </w:r>
    </w:p>
  </w:endnote>
  <w:endnote w:type="continuationSeparator" w:id="0">
    <w:p w:rsidR="00F974B0" w:rsidRDefault="00F974B0" w:rsidP="00F957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74B0" w:rsidRDefault="00F974B0" w:rsidP="00F9572D">
      <w:r>
        <w:separator/>
      </w:r>
    </w:p>
  </w:footnote>
  <w:footnote w:type="continuationSeparator" w:id="0">
    <w:p w:rsidR="00F974B0" w:rsidRDefault="00F974B0" w:rsidP="00F957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E7B" w:rsidRPr="009C731D" w:rsidRDefault="00745E7B" w:rsidP="00745E7B">
    <w:pPr>
      <w:pStyle w:val="a8"/>
      <w:jc w:val="right"/>
      <w:rPr>
        <w:b/>
        <w:color w:val="00B050"/>
      </w:rPr>
    </w:pPr>
    <w:proofErr w:type="gramStart"/>
    <w:r w:rsidRPr="009C731D">
      <w:rPr>
        <w:rFonts w:hint="eastAsia"/>
        <w:b/>
        <w:color w:val="00B050"/>
      </w:rPr>
      <w:t>京峰教育</w:t>
    </w:r>
    <w:proofErr w:type="gramEnd"/>
    <w:r w:rsidRPr="009C731D">
      <w:rPr>
        <w:rFonts w:hint="eastAsia"/>
        <w:b/>
        <w:color w:val="00B050"/>
      </w:rPr>
      <w:t>，只为有梦想的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A16FD"/>
    <w:multiLevelType w:val="hybridMultilevel"/>
    <w:tmpl w:val="2376BC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BE657A"/>
    <w:multiLevelType w:val="hybridMultilevel"/>
    <w:tmpl w:val="A73632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62852"/>
    <w:multiLevelType w:val="hybridMultilevel"/>
    <w:tmpl w:val="A8E4AB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D97515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2609D8"/>
    <w:multiLevelType w:val="hybridMultilevel"/>
    <w:tmpl w:val="8698F2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6533EF"/>
    <w:multiLevelType w:val="hybridMultilevel"/>
    <w:tmpl w:val="672C7A18"/>
    <w:lvl w:ilvl="0" w:tplc="122C8B86">
      <w:start w:val="1"/>
      <w:numFmt w:val="decimal"/>
      <w:lvlText w:val="%1)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424368"/>
    <w:multiLevelType w:val="hybridMultilevel"/>
    <w:tmpl w:val="F41A1D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772059"/>
    <w:multiLevelType w:val="hybridMultilevel"/>
    <w:tmpl w:val="CF547D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747432"/>
    <w:multiLevelType w:val="hybridMultilevel"/>
    <w:tmpl w:val="DCC4014A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3F1D90"/>
    <w:multiLevelType w:val="hybridMultilevel"/>
    <w:tmpl w:val="C74E98A8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B13159"/>
    <w:multiLevelType w:val="hybridMultilevel"/>
    <w:tmpl w:val="9AA2DE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882DF1"/>
    <w:multiLevelType w:val="hybridMultilevel"/>
    <w:tmpl w:val="4F2A8ACC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8A02FA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E74499"/>
    <w:multiLevelType w:val="hybridMultilevel"/>
    <w:tmpl w:val="DBDC2F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A690FE2"/>
    <w:multiLevelType w:val="hybridMultilevel"/>
    <w:tmpl w:val="F176F7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EC7EB7"/>
    <w:multiLevelType w:val="hybridMultilevel"/>
    <w:tmpl w:val="2716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54E75FC"/>
    <w:multiLevelType w:val="hybridMultilevel"/>
    <w:tmpl w:val="0A3CEC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BB741E"/>
    <w:multiLevelType w:val="hybridMultilevel"/>
    <w:tmpl w:val="03F088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FD0ABC"/>
    <w:multiLevelType w:val="hybridMultilevel"/>
    <w:tmpl w:val="9558CF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"/>
  </w:num>
  <w:num w:numId="3">
    <w:abstractNumId w:val="0"/>
  </w:num>
  <w:num w:numId="4">
    <w:abstractNumId w:val="15"/>
  </w:num>
  <w:num w:numId="5">
    <w:abstractNumId w:val="12"/>
  </w:num>
  <w:num w:numId="6">
    <w:abstractNumId w:val="16"/>
  </w:num>
  <w:num w:numId="7">
    <w:abstractNumId w:val="6"/>
  </w:num>
  <w:num w:numId="8">
    <w:abstractNumId w:val="14"/>
  </w:num>
  <w:num w:numId="9">
    <w:abstractNumId w:val="13"/>
  </w:num>
  <w:num w:numId="10">
    <w:abstractNumId w:val="4"/>
  </w:num>
  <w:num w:numId="11">
    <w:abstractNumId w:val="5"/>
  </w:num>
  <w:num w:numId="12">
    <w:abstractNumId w:val="8"/>
  </w:num>
  <w:num w:numId="13">
    <w:abstractNumId w:val="9"/>
  </w:num>
  <w:num w:numId="14">
    <w:abstractNumId w:val="11"/>
  </w:num>
  <w:num w:numId="15">
    <w:abstractNumId w:val="3"/>
  </w:num>
  <w:num w:numId="16">
    <w:abstractNumId w:val="10"/>
  </w:num>
  <w:num w:numId="17">
    <w:abstractNumId w:val="18"/>
  </w:num>
  <w:num w:numId="18">
    <w:abstractNumId w:val="2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6FDC"/>
    <w:rsid w:val="000238A2"/>
    <w:rsid w:val="000268DD"/>
    <w:rsid w:val="00026E2D"/>
    <w:rsid w:val="00035DC5"/>
    <w:rsid w:val="000543AA"/>
    <w:rsid w:val="00055162"/>
    <w:rsid w:val="00066FDC"/>
    <w:rsid w:val="000670A8"/>
    <w:rsid w:val="00071536"/>
    <w:rsid w:val="000761FD"/>
    <w:rsid w:val="00082227"/>
    <w:rsid w:val="00086A6B"/>
    <w:rsid w:val="00097D4F"/>
    <w:rsid w:val="000A071B"/>
    <w:rsid w:val="000A601C"/>
    <w:rsid w:val="000C1397"/>
    <w:rsid w:val="000C349B"/>
    <w:rsid w:val="000E7FB4"/>
    <w:rsid w:val="00105E61"/>
    <w:rsid w:val="00113DFE"/>
    <w:rsid w:val="00126530"/>
    <w:rsid w:val="00130017"/>
    <w:rsid w:val="00132C2C"/>
    <w:rsid w:val="001401CC"/>
    <w:rsid w:val="00146D7E"/>
    <w:rsid w:val="001536D1"/>
    <w:rsid w:val="0016246A"/>
    <w:rsid w:val="001708FD"/>
    <w:rsid w:val="001821E4"/>
    <w:rsid w:val="0018436C"/>
    <w:rsid w:val="00185668"/>
    <w:rsid w:val="0019438E"/>
    <w:rsid w:val="001A757C"/>
    <w:rsid w:val="001C274F"/>
    <w:rsid w:val="001C4676"/>
    <w:rsid w:val="001D0B92"/>
    <w:rsid w:val="001E6C8B"/>
    <w:rsid w:val="002018F7"/>
    <w:rsid w:val="0020548A"/>
    <w:rsid w:val="002078D9"/>
    <w:rsid w:val="00207B65"/>
    <w:rsid w:val="00210AFE"/>
    <w:rsid w:val="00217441"/>
    <w:rsid w:val="00221C61"/>
    <w:rsid w:val="00244469"/>
    <w:rsid w:val="002466C0"/>
    <w:rsid w:val="002515F1"/>
    <w:rsid w:val="002626A1"/>
    <w:rsid w:val="002640D4"/>
    <w:rsid w:val="0027222F"/>
    <w:rsid w:val="002848FE"/>
    <w:rsid w:val="002A3501"/>
    <w:rsid w:val="002A6343"/>
    <w:rsid w:val="002A72FE"/>
    <w:rsid w:val="002B34E5"/>
    <w:rsid w:val="002C0EBD"/>
    <w:rsid w:val="002C737A"/>
    <w:rsid w:val="002D09EE"/>
    <w:rsid w:val="002D2F10"/>
    <w:rsid w:val="002D467A"/>
    <w:rsid w:val="002D79EB"/>
    <w:rsid w:val="002E4C16"/>
    <w:rsid w:val="002E555F"/>
    <w:rsid w:val="00303C71"/>
    <w:rsid w:val="00305A7A"/>
    <w:rsid w:val="003148AC"/>
    <w:rsid w:val="00343267"/>
    <w:rsid w:val="00345219"/>
    <w:rsid w:val="00351BE0"/>
    <w:rsid w:val="003548C3"/>
    <w:rsid w:val="00386D5F"/>
    <w:rsid w:val="003938E9"/>
    <w:rsid w:val="003A4E18"/>
    <w:rsid w:val="003B0373"/>
    <w:rsid w:val="003B0AB6"/>
    <w:rsid w:val="003B22FD"/>
    <w:rsid w:val="003C08A8"/>
    <w:rsid w:val="003C19FA"/>
    <w:rsid w:val="003D3118"/>
    <w:rsid w:val="003D6181"/>
    <w:rsid w:val="003E0427"/>
    <w:rsid w:val="003E3E46"/>
    <w:rsid w:val="003E467D"/>
    <w:rsid w:val="003F1425"/>
    <w:rsid w:val="00401915"/>
    <w:rsid w:val="004201B9"/>
    <w:rsid w:val="00420B16"/>
    <w:rsid w:val="00420D25"/>
    <w:rsid w:val="00427455"/>
    <w:rsid w:val="00427857"/>
    <w:rsid w:val="004324CE"/>
    <w:rsid w:val="004373D6"/>
    <w:rsid w:val="00437945"/>
    <w:rsid w:val="0044154E"/>
    <w:rsid w:val="00446163"/>
    <w:rsid w:val="004563CA"/>
    <w:rsid w:val="0046251B"/>
    <w:rsid w:val="00462D6F"/>
    <w:rsid w:val="00465026"/>
    <w:rsid w:val="004662FF"/>
    <w:rsid w:val="00466379"/>
    <w:rsid w:val="00492085"/>
    <w:rsid w:val="004C3EC8"/>
    <w:rsid w:val="004D0678"/>
    <w:rsid w:val="004D74CB"/>
    <w:rsid w:val="004E0A84"/>
    <w:rsid w:val="004E23C2"/>
    <w:rsid w:val="004F0094"/>
    <w:rsid w:val="00502E95"/>
    <w:rsid w:val="00531AC1"/>
    <w:rsid w:val="00536309"/>
    <w:rsid w:val="0054434C"/>
    <w:rsid w:val="00551FB3"/>
    <w:rsid w:val="00557466"/>
    <w:rsid w:val="00567F38"/>
    <w:rsid w:val="00570226"/>
    <w:rsid w:val="00572ED4"/>
    <w:rsid w:val="00574792"/>
    <w:rsid w:val="00577BB9"/>
    <w:rsid w:val="00585FDF"/>
    <w:rsid w:val="0059484E"/>
    <w:rsid w:val="005966BF"/>
    <w:rsid w:val="005A5D99"/>
    <w:rsid w:val="005B137D"/>
    <w:rsid w:val="005B6BA6"/>
    <w:rsid w:val="005D34C8"/>
    <w:rsid w:val="005D66EE"/>
    <w:rsid w:val="005E0BF0"/>
    <w:rsid w:val="005E7591"/>
    <w:rsid w:val="005F295F"/>
    <w:rsid w:val="00601903"/>
    <w:rsid w:val="00603570"/>
    <w:rsid w:val="00606B26"/>
    <w:rsid w:val="0060794F"/>
    <w:rsid w:val="00614949"/>
    <w:rsid w:val="006340F9"/>
    <w:rsid w:val="00675A7D"/>
    <w:rsid w:val="00676369"/>
    <w:rsid w:val="006920AC"/>
    <w:rsid w:val="00693F99"/>
    <w:rsid w:val="00695DA2"/>
    <w:rsid w:val="006B2D89"/>
    <w:rsid w:val="006C5388"/>
    <w:rsid w:val="006C66DA"/>
    <w:rsid w:val="006E7719"/>
    <w:rsid w:val="006E7B92"/>
    <w:rsid w:val="006F3609"/>
    <w:rsid w:val="0070077B"/>
    <w:rsid w:val="00701136"/>
    <w:rsid w:val="007177A7"/>
    <w:rsid w:val="00722498"/>
    <w:rsid w:val="00737476"/>
    <w:rsid w:val="007416F2"/>
    <w:rsid w:val="00745E7B"/>
    <w:rsid w:val="00752766"/>
    <w:rsid w:val="00761825"/>
    <w:rsid w:val="00763F49"/>
    <w:rsid w:val="007745BA"/>
    <w:rsid w:val="00774999"/>
    <w:rsid w:val="007867F1"/>
    <w:rsid w:val="00787FF8"/>
    <w:rsid w:val="00793C00"/>
    <w:rsid w:val="007A38F3"/>
    <w:rsid w:val="007A4D16"/>
    <w:rsid w:val="007A6F20"/>
    <w:rsid w:val="007C4874"/>
    <w:rsid w:val="007C72F9"/>
    <w:rsid w:val="007D03B8"/>
    <w:rsid w:val="007D3050"/>
    <w:rsid w:val="007D78AF"/>
    <w:rsid w:val="007E38CA"/>
    <w:rsid w:val="007E425F"/>
    <w:rsid w:val="007E4FF6"/>
    <w:rsid w:val="007F4109"/>
    <w:rsid w:val="00804DF0"/>
    <w:rsid w:val="00810255"/>
    <w:rsid w:val="0081432F"/>
    <w:rsid w:val="008214F1"/>
    <w:rsid w:val="0082366C"/>
    <w:rsid w:val="00823A5D"/>
    <w:rsid w:val="00834863"/>
    <w:rsid w:val="00837F2A"/>
    <w:rsid w:val="008422F9"/>
    <w:rsid w:val="00844CBC"/>
    <w:rsid w:val="008471F5"/>
    <w:rsid w:val="0085039E"/>
    <w:rsid w:val="008544DE"/>
    <w:rsid w:val="00860E13"/>
    <w:rsid w:val="0086538C"/>
    <w:rsid w:val="00872F51"/>
    <w:rsid w:val="0087665E"/>
    <w:rsid w:val="0089176F"/>
    <w:rsid w:val="00891BD1"/>
    <w:rsid w:val="008A0367"/>
    <w:rsid w:val="008A5F97"/>
    <w:rsid w:val="008B26B7"/>
    <w:rsid w:val="008C5794"/>
    <w:rsid w:val="008E07F4"/>
    <w:rsid w:val="008E0E39"/>
    <w:rsid w:val="008F2C99"/>
    <w:rsid w:val="008F7068"/>
    <w:rsid w:val="009040E7"/>
    <w:rsid w:val="00907BDF"/>
    <w:rsid w:val="00911B03"/>
    <w:rsid w:val="0091650A"/>
    <w:rsid w:val="00921DC7"/>
    <w:rsid w:val="00923391"/>
    <w:rsid w:val="00941280"/>
    <w:rsid w:val="009445AE"/>
    <w:rsid w:val="00944676"/>
    <w:rsid w:val="00951D74"/>
    <w:rsid w:val="00952772"/>
    <w:rsid w:val="00956114"/>
    <w:rsid w:val="00971D54"/>
    <w:rsid w:val="00971F46"/>
    <w:rsid w:val="00993408"/>
    <w:rsid w:val="00993706"/>
    <w:rsid w:val="00996261"/>
    <w:rsid w:val="009A1B4B"/>
    <w:rsid w:val="009A55DF"/>
    <w:rsid w:val="009B1125"/>
    <w:rsid w:val="009C731D"/>
    <w:rsid w:val="009C7FE0"/>
    <w:rsid w:val="009D0D8A"/>
    <w:rsid w:val="009D4A5F"/>
    <w:rsid w:val="009D7C94"/>
    <w:rsid w:val="009E01F1"/>
    <w:rsid w:val="009F27B9"/>
    <w:rsid w:val="009F6DC3"/>
    <w:rsid w:val="00A07787"/>
    <w:rsid w:val="00A10415"/>
    <w:rsid w:val="00A12168"/>
    <w:rsid w:val="00A1512B"/>
    <w:rsid w:val="00A20C68"/>
    <w:rsid w:val="00A31361"/>
    <w:rsid w:val="00A34691"/>
    <w:rsid w:val="00A4425E"/>
    <w:rsid w:val="00A70227"/>
    <w:rsid w:val="00A74099"/>
    <w:rsid w:val="00A76322"/>
    <w:rsid w:val="00A80B09"/>
    <w:rsid w:val="00A8519A"/>
    <w:rsid w:val="00A942CA"/>
    <w:rsid w:val="00A97EFA"/>
    <w:rsid w:val="00AA1DE1"/>
    <w:rsid w:val="00AA24AC"/>
    <w:rsid w:val="00AB39F3"/>
    <w:rsid w:val="00AC1F05"/>
    <w:rsid w:val="00AE3AB2"/>
    <w:rsid w:val="00AF1547"/>
    <w:rsid w:val="00B01E99"/>
    <w:rsid w:val="00B04AC7"/>
    <w:rsid w:val="00B6467A"/>
    <w:rsid w:val="00B71B20"/>
    <w:rsid w:val="00B76371"/>
    <w:rsid w:val="00BB6881"/>
    <w:rsid w:val="00BC3F30"/>
    <w:rsid w:val="00BC4618"/>
    <w:rsid w:val="00BD493E"/>
    <w:rsid w:val="00BD7A0A"/>
    <w:rsid w:val="00BF75D0"/>
    <w:rsid w:val="00C447E8"/>
    <w:rsid w:val="00C456E0"/>
    <w:rsid w:val="00C4632A"/>
    <w:rsid w:val="00C46C83"/>
    <w:rsid w:val="00C47C8E"/>
    <w:rsid w:val="00C71527"/>
    <w:rsid w:val="00C7533E"/>
    <w:rsid w:val="00C8172D"/>
    <w:rsid w:val="00C81933"/>
    <w:rsid w:val="00CB016C"/>
    <w:rsid w:val="00CE4BDD"/>
    <w:rsid w:val="00D011AF"/>
    <w:rsid w:val="00D13847"/>
    <w:rsid w:val="00D14012"/>
    <w:rsid w:val="00D144C0"/>
    <w:rsid w:val="00D14A02"/>
    <w:rsid w:val="00D2049B"/>
    <w:rsid w:val="00D25243"/>
    <w:rsid w:val="00D26C6B"/>
    <w:rsid w:val="00D45333"/>
    <w:rsid w:val="00D505EA"/>
    <w:rsid w:val="00D50F9A"/>
    <w:rsid w:val="00D51824"/>
    <w:rsid w:val="00D75885"/>
    <w:rsid w:val="00D76CF1"/>
    <w:rsid w:val="00D7795D"/>
    <w:rsid w:val="00D77AFE"/>
    <w:rsid w:val="00DB026F"/>
    <w:rsid w:val="00DB2E14"/>
    <w:rsid w:val="00DB636D"/>
    <w:rsid w:val="00DD2CA1"/>
    <w:rsid w:val="00DD3295"/>
    <w:rsid w:val="00E2193D"/>
    <w:rsid w:val="00E240B1"/>
    <w:rsid w:val="00E27728"/>
    <w:rsid w:val="00E31EFF"/>
    <w:rsid w:val="00E34375"/>
    <w:rsid w:val="00E433E1"/>
    <w:rsid w:val="00E47D33"/>
    <w:rsid w:val="00E565B5"/>
    <w:rsid w:val="00E702CC"/>
    <w:rsid w:val="00E735B3"/>
    <w:rsid w:val="00E814C0"/>
    <w:rsid w:val="00E85849"/>
    <w:rsid w:val="00E9085B"/>
    <w:rsid w:val="00E90AD6"/>
    <w:rsid w:val="00E96E87"/>
    <w:rsid w:val="00EA16B8"/>
    <w:rsid w:val="00EA2900"/>
    <w:rsid w:val="00EC17A8"/>
    <w:rsid w:val="00EC42FC"/>
    <w:rsid w:val="00EC50A0"/>
    <w:rsid w:val="00ED3301"/>
    <w:rsid w:val="00EE6CA2"/>
    <w:rsid w:val="00F04C49"/>
    <w:rsid w:val="00F05123"/>
    <w:rsid w:val="00F11C9D"/>
    <w:rsid w:val="00F1321F"/>
    <w:rsid w:val="00F32A50"/>
    <w:rsid w:val="00F40419"/>
    <w:rsid w:val="00F473BA"/>
    <w:rsid w:val="00F53CFB"/>
    <w:rsid w:val="00F6347A"/>
    <w:rsid w:val="00F856EC"/>
    <w:rsid w:val="00F85D15"/>
    <w:rsid w:val="00F9572D"/>
    <w:rsid w:val="00F974B0"/>
    <w:rsid w:val="00FA79E2"/>
    <w:rsid w:val="00FA7C39"/>
    <w:rsid w:val="00FE22F0"/>
    <w:rsid w:val="00FF4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702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1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730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5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401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1593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hyperlink" Target="http://baike.baidu.com/view/336103.htm" TargetMode="External"/><Relationship Id="rId26" Type="http://schemas.openxmlformats.org/officeDocument/2006/relationships/image" Target="media/image10.png"/><Relationship Id="rId39" Type="http://schemas.openxmlformats.org/officeDocument/2006/relationships/hyperlink" Target="https://wiki.jenkins-ci.org/display/JENKINS/Plugins" TargetMode="External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42" Type="http://schemas.openxmlformats.org/officeDocument/2006/relationships/hyperlink" Target="https://wiki.jenkins-ci.org/display/JENKINS/Token+Macro+Plugin" TargetMode="External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yperlink" Target="http://images.cnitblog.com/blog/330894/201301/30164334-db7467f4e2314133b2cc03420d9310a9.gif" TargetMode="External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hyperlink" Target="http://mirrors.tuna.tsinghua.edu.cn/apache/tomcat/tomcat-6/v6.0.45/bin/apache-tomcat-6.0.45.tar.gz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2.png"/><Relationship Id="rId41" Type="http://schemas.openxmlformats.org/officeDocument/2006/relationships/hyperlink" Target="https://wiki.jenkins-ci.org/display/JENKINS/Email-ext+plugin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" Type="http://schemas.openxmlformats.org/officeDocument/2006/relationships/settings" Target="settings.xml"/><Relationship Id="rId15" Type="http://schemas.openxmlformats.org/officeDocument/2006/relationships/hyperlink" Target="http://mirrors.jenkins-ci.org/" TargetMode="External"/><Relationship Id="rId23" Type="http://schemas.openxmlformats.org/officeDocument/2006/relationships/hyperlink" Target="http://123.57.11.203:8801/edu/" TargetMode="External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image" Target="media/image27.png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http://mirrors.tuna.tsinghua.edu.cn/apache/maven/maven-3/3.3.9/binaries/apache-maven-3.3.9-bin.tar.gz" TargetMode="External"/><Relationship Id="rId31" Type="http://schemas.openxmlformats.org/officeDocument/2006/relationships/hyperlink" Target="http://localhost:8080/hudson/job/Entities/lastSuccessfulBuild/console" TargetMode="External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hyperlink" Target="http://images.cnitblog.com/blog/330894/201301/30164335-d664d1a41920431ca11e5ef57a397d6c.gif" TargetMode="External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hyperlink" Target="https://wiki.jenkins-ci.org/display/JENKINS/Email-ext+Template+Plugin" TargetMode="External"/><Relationship Id="rId48" Type="http://schemas.openxmlformats.org/officeDocument/2006/relationships/image" Target="media/image26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0AE7EF-A409-4162-BB90-E15D35D25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3</TotalTime>
  <Pages>26</Pages>
  <Words>1512</Words>
  <Characters>8621</Characters>
  <Application>Microsoft Office Word</Application>
  <DocSecurity>0</DocSecurity>
  <Lines>71</Lines>
  <Paragraphs>20</Paragraphs>
  <ScaleCrop>false</ScaleCrop>
  <Company/>
  <LinksUpToDate>false</LinksUpToDate>
  <CharactersWithSpaces>10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wugk</cp:lastModifiedBy>
  <cp:revision>245</cp:revision>
  <dcterms:created xsi:type="dcterms:W3CDTF">2016-09-20T03:21:00Z</dcterms:created>
  <dcterms:modified xsi:type="dcterms:W3CDTF">2016-10-30T08:32:00Z</dcterms:modified>
</cp:coreProperties>
</file>